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876E79" w:rsidRDefault="00CE7C7B" w:rsidP="000729EA">
      <w:pPr>
        <w:jc w:val="center"/>
        <w:rPr>
          <w:rFonts w:ascii="黑体" w:eastAsia="黑体" w:hAnsi="黑体"/>
          <w:sz w:val="44"/>
          <w:szCs w:val="44"/>
        </w:rPr>
      </w:pPr>
      <w:r w:rsidRPr="000729EA">
        <w:rPr>
          <w:rFonts w:ascii="黑体" w:eastAsia="黑体" w:hAnsi="黑体" w:hint="eastAsia"/>
          <w:sz w:val="44"/>
          <w:szCs w:val="44"/>
        </w:rPr>
        <w:lastRenderedPageBreak/>
        <w:t>摘要</w:t>
      </w:r>
    </w:p>
    <w:p w:rsidR="000729EA" w:rsidRDefault="000729EA" w:rsidP="000729EA">
      <w:pPr>
        <w:jc w:val="center"/>
        <w:rPr>
          <w:rFonts w:ascii="黑体" w:eastAsia="黑体" w:hAnsi="黑体"/>
          <w:sz w:val="44"/>
          <w:szCs w:val="44"/>
        </w:rPr>
      </w:pPr>
    </w:p>
    <w:p w:rsidR="00F85147" w:rsidRDefault="000729EA" w:rsidP="00F85147">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w:t>
      </w:r>
      <w:r w:rsidR="00DE2473">
        <w:rPr>
          <w:rFonts w:asciiTheme="minorEastAsia" w:hAnsiTheme="minorEastAsia" w:hint="eastAsia"/>
        </w:rPr>
        <w:t>。</w:t>
      </w:r>
      <w:r w:rsidR="00F85147">
        <w:rPr>
          <w:rFonts w:asciiTheme="minorEastAsia" w:hAnsiTheme="minorEastAsia" w:hint="eastAsia"/>
          <w:kern w:val="0"/>
        </w:rPr>
        <w:t>本控制系统主要采用ASP.NET技术实现。</w:t>
      </w:r>
      <w:r w:rsidR="004130B7" w:rsidRPr="004130B7">
        <w:rPr>
          <w:rFonts w:asciiTheme="minorEastAsia" w:hAnsiTheme="minorEastAsia" w:hint="eastAsia"/>
          <w:kern w:val="0"/>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4130B7">
        <w:rPr>
          <w:rFonts w:asciiTheme="minorEastAsia" w:hAnsiTheme="minorEastAsia" w:hint="eastAsia"/>
          <w:kern w:val="0"/>
        </w:rPr>
        <w:t>。</w:t>
      </w:r>
    </w:p>
    <w:p w:rsidR="000729EA" w:rsidRDefault="000729EA" w:rsidP="000729EA">
      <w:pPr>
        <w:spacing w:line="360" w:lineRule="auto"/>
        <w:ind w:firstLineChars="200" w:firstLine="480"/>
      </w:pPr>
    </w:p>
    <w:p w:rsidR="000729EA" w:rsidRPr="00635F6A" w:rsidRDefault="000729EA" w:rsidP="000729EA">
      <w:pPr>
        <w:spacing w:line="360" w:lineRule="auto"/>
        <w:ind w:firstLineChars="200" w:firstLine="480"/>
        <w:rPr>
          <w:rFonts w:ascii="黑体" w:eastAsia="黑体"/>
        </w:rPr>
      </w:pPr>
      <w:r w:rsidRPr="00635F6A">
        <w:rPr>
          <w:rFonts w:ascii="黑体" w:eastAsia="黑体" w:hint="eastAsia"/>
        </w:rPr>
        <w:t>关键词：</w:t>
      </w:r>
      <w:r w:rsidR="007A053A">
        <w:rPr>
          <w:rFonts w:eastAsia="黑体" w:hint="eastAsia"/>
        </w:rPr>
        <w:t>版本控制系统</w:t>
      </w:r>
      <w:r w:rsidR="00335A74">
        <w:rPr>
          <w:rFonts w:eastAsia="黑体"/>
        </w:rPr>
        <w:t>; ASP.NET;</w:t>
      </w:r>
      <w:r w:rsidRPr="00635F6A">
        <w:rPr>
          <w:rFonts w:ascii="黑体" w:eastAsia="黑体" w:hint="eastAsia"/>
        </w:rPr>
        <w:t xml:space="preserve"> </w:t>
      </w:r>
      <w:r w:rsidR="00335A74">
        <w:rPr>
          <w:rFonts w:ascii="黑体" w:eastAsia="黑体"/>
        </w:rPr>
        <w:t>文件系统</w:t>
      </w:r>
    </w:p>
    <w:p w:rsidR="000729EA" w:rsidRPr="000729EA" w:rsidRDefault="000729EA" w:rsidP="000729EA">
      <w:pPr>
        <w:jc w:val="center"/>
        <w:rPr>
          <w:rFonts w:ascii="黑体" w:eastAsia="黑体" w:hAnsi="黑体"/>
          <w:sz w:val="44"/>
          <w:szCs w:val="44"/>
        </w:rPr>
      </w:pPr>
    </w:p>
    <w:p w:rsidR="0012049B" w:rsidRDefault="0012049B">
      <w:pPr>
        <w:widowControl/>
        <w:jc w:val="left"/>
      </w:pPr>
      <w:r>
        <w:br w:type="page"/>
      </w:r>
    </w:p>
    <w:p w:rsidR="00647D42" w:rsidRPr="002D1AC7" w:rsidRDefault="006F29AC" w:rsidP="00647D42">
      <w:pPr>
        <w:spacing w:line="360" w:lineRule="auto"/>
        <w:jc w:val="center"/>
        <w:outlineLvl w:val="0"/>
        <w:rPr>
          <w:rFonts w:eastAsia="黑体"/>
          <w:b/>
          <w:sz w:val="44"/>
          <w:szCs w:val="44"/>
        </w:rPr>
      </w:pPr>
      <w:r>
        <w:rPr>
          <w:rFonts w:eastAsia="黑体"/>
          <w:b/>
          <w:sz w:val="44"/>
          <w:szCs w:val="44"/>
        </w:rPr>
        <w:lastRenderedPageBreak/>
        <w:t>A</w:t>
      </w:r>
      <w:r w:rsidR="00647D42" w:rsidRPr="002D1AC7">
        <w:rPr>
          <w:rFonts w:eastAsia="黑体"/>
          <w:b/>
          <w:sz w:val="44"/>
          <w:szCs w:val="44"/>
        </w:rPr>
        <w:t>BSTRACT</w:t>
      </w:r>
    </w:p>
    <w:p w:rsidR="00647D42" w:rsidRPr="000B460F" w:rsidRDefault="00647D42" w:rsidP="00647D42">
      <w:pPr>
        <w:spacing w:line="360" w:lineRule="auto"/>
        <w:ind w:firstLineChars="200" w:firstLine="480"/>
        <w:rPr>
          <w:color w:val="0000FF"/>
        </w:rPr>
      </w:pPr>
    </w:p>
    <w:p w:rsidR="00647D42" w:rsidRDefault="004020EC" w:rsidP="004020EC">
      <w:pPr>
        <w:widowControl/>
        <w:spacing w:line="360" w:lineRule="auto"/>
        <w:ind w:firstLineChars="200" w:firstLine="480"/>
        <w:rPr>
          <w:kern w:val="0"/>
        </w:rPr>
      </w:pPr>
      <w:r w:rsidRPr="004020EC">
        <w:rPr>
          <w:kern w:val="0"/>
        </w:rPr>
        <w:t xml:space="preserve">Version control is a system that records changes in one or more file contents for future review of a specific version of the revision. As software systems grow ever larger and more complex, software engineers or Web designers may need to save all revisions of a system's source code or page layout files. The control system is mainly implemented by </w:t>
      </w:r>
      <w:proofErr w:type="gramStart"/>
      <w:r w:rsidRPr="004020EC">
        <w:rPr>
          <w:kern w:val="0"/>
        </w:rPr>
        <w:t>ASP.NET .</w:t>
      </w:r>
      <w:proofErr w:type="gramEnd"/>
      <w:r w:rsidRPr="004020EC">
        <w:rPr>
          <w:kern w:val="0"/>
        </w:rPr>
        <w:t xml:space="preserve"> As a technique in software engineering, versioning needs to keep pace with the development of multiple developers in a project. In the software development process, the number of participants in the project is not necessarily to accelerate the development of the project speed, because of the abstraction of the SOFTWARE product, the communication and management between people is very likely to take up a lot of resources, which leads to the decrease of the overall development efficiency, and the function of the version control system is to coordinate the work of the developers, to synchronize the progress of different developers and to minimize the resources occupied by version management.</w:t>
      </w:r>
    </w:p>
    <w:p w:rsidR="004020EC" w:rsidRPr="007A062B" w:rsidRDefault="004020EC" w:rsidP="00647D42">
      <w:pPr>
        <w:widowControl/>
        <w:spacing w:line="360" w:lineRule="auto"/>
        <w:rPr>
          <w:kern w:val="0"/>
        </w:rPr>
      </w:pPr>
    </w:p>
    <w:p w:rsidR="00647D42" w:rsidRDefault="00647D42" w:rsidP="00647D42">
      <w:pPr>
        <w:widowControl/>
        <w:spacing w:line="360" w:lineRule="auto"/>
        <w:ind w:firstLineChars="200" w:firstLine="482"/>
        <w:outlineLvl w:val="0"/>
        <w:rPr>
          <w:b/>
          <w:kern w:val="0"/>
        </w:rPr>
      </w:pPr>
      <w:r w:rsidRPr="002D1AC7">
        <w:rPr>
          <w:rFonts w:eastAsia="黑体"/>
          <w:b/>
          <w:kern w:val="0"/>
        </w:rPr>
        <w:t>Key words</w:t>
      </w:r>
      <w:r>
        <w:rPr>
          <w:rFonts w:eastAsia="黑体" w:hint="eastAsia"/>
          <w:b/>
          <w:kern w:val="0"/>
        </w:rPr>
        <w:t>：</w:t>
      </w:r>
      <w:r>
        <w:rPr>
          <w:b/>
          <w:kern w:val="0"/>
        </w:rPr>
        <w:t>Version Control; ASP.NET; File System</w:t>
      </w:r>
    </w:p>
    <w:p w:rsidR="00E62D49" w:rsidRDefault="005B655E" w:rsidP="00CE7C7B">
      <w:pPr>
        <w:widowControl/>
        <w:jc w:val="left"/>
        <w:rPr>
          <w:b/>
          <w:kern w:val="0"/>
        </w:rPr>
        <w:sectPr w:rsidR="00E62D49">
          <w:footerReference w:type="even" r:id="rId8"/>
          <w:footerReference w:type="default" r:id="rId9"/>
          <w:pgSz w:w="11906" w:h="16838"/>
          <w:pgMar w:top="1440" w:right="1800" w:bottom="1440" w:left="1800" w:header="851" w:footer="992" w:gutter="0"/>
          <w:cols w:space="425"/>
          <w:docGrid w:type="lines" w:linePitch="312"/>
        </w:sectPr>
      </w:pPr>
      <w:r>
        <w:rPr>
          <w:b/>
          <w:kern w:val="0"/>
        </w:rPr>
        <w:br w:type="page"/>
      </w:r>
    </w:p>
    <w:p w:rsidR="00E62D49" w:rsidRDefault="00E62D49" w:rsidP="00CE7C7B">
      <w:pPr>
        <w:widowControl/>
        <w:jc w:val="left"/>
        <w:rPr>
          <w:b/>
          <w:kern w:val="0"/>
        </w:rPr>
        <w:sectPr w:rsidR="00E62D49">
          <w:pgSz w:w="11906" w:h="16838"/>
          <w:pgMar w:top="1440" w:right="1800" w:bottom="1440" w:left="1800" w:header="851" w:footer="992" w:gutter="0"/>
          <w:cols w:space="425"/>
          <w:docGrid w:type="lines" w:linePitch="312"/>
        </w:sectPr>
      </w:pPr>
    </w:p>
    <w:p w:rsidR="005B655E" w:rsidRPr="00E62D49" w:rsidRDefault="005B655E" w:rsidP="00CE7C7B">
      <w:pPr>
        <w:widowControl/>
        <w:jc w:val="left"/>
        <w:rPr>
          <w:b/>
          <w:kern w:val="0"/>
          <w:sz w:val="10"/>
          <w:szCs w:val="10"/>
        </w:rPr>
      </w:pP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w:t>
      </w:r>
      <w:proofErr w:type="gramStart"/>
      <w:r>
        <w:rPr>
          <w:rFonts w:asciiTheme="minorEastAsia" w:hAnsiTheme="minorEastAsia" w:hint="eastAsia"/>
        </w:rPr>
        <w:t>级软件</w:t>
      </w:r>
      <w:proofErr w:type="gramEnd"/>
      <w:r>
        <w:rPr>
          <w:rFonts w:asciiTheme="minorEastAsia" w:hAnsiTheme="minorEastAsia" w:hint="eastAsia"/>
        </w:rPr>
        <w:t>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Pr="00E62D49" w:rsidRDefault="00CE7C7B" w:rsidP="00E62D49">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9174AD"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F724A3" w:rsidRPr="00F724A3" w:rsidRDefault="009174AD" w:rsidP="007B7A45">
      <w:pPr>
        <w:spacing w:line="360" w:lineRule="auto"/>
        <w:ind w:firstLineChars="200" w:firstLine="480"/>
        <w:rPr>
          <w:rFonts w:asciiTheme="minorEastAsia" w:hAnsiTheme="minorEastAsia" w:hint="eastAsia"/>
        </w:rPr>
      </w:pPr>
      <w:r>
        <w:rPr>
          <w:rFonts w:asciiTheme="minorEastAsia" w:hAnsiTheme="minorEastAsia" w:hint="eastAsia"/>
        </w:rPr>
        <w:t>很多编程人员</w:t>
      </w:r>
      <w:r w:rsidRPr="009174AD">
        <w:rPr>
          <w:rFonts w:asciiTheme="minorEastAsia" w:hAnsiTheme="minorEastAsia" w:hint="eastAsia"/>
        </w:rPr>
        <w:t>有乐观主义，总是相信自己的代码是肯定能运行的</w:t>
      </w:r>
      <w:r>
        <w:rPr>
          <w:rFonts w:asciiTheme="minorEastAsia" w:hAnsiTheme="minorEastAsia" w:hint="eastAsia"/>
        </w:rPr>
        <w:t>。所以在安排项目的进度的时候就会是假设在代码能够在正常运行时应该</w:t>
      </w:r>
      <w:r w:rsidRPr="009174AD">
        <w:rPr>
          <w:rFonts w:asciiTheme="minorEastAsia" w:hAnsiTheme="minorEastAsia" w:hint="eastAsia"/>
        </w:rPr>
        <w:t>花费的时间。而现实往往不是乐观，在项目的进展过程中会存在各种不可预知的问题。在这个时候项目经理就会为项目增加人员，然而增加人员反而导致项目进度越来越慢。因为新增加的人员还需要培训，需要时间去了解项目的内容和进展情况。在投入了更多的人力的时候，</w:t>
      </w:r>
      <w:r w:rsidR="004B031C">
        <w:rPr>
          <w:rFonts w:asciiTheme="minorEastAsia" w:hAnsiTheme="minorEastAsia" w:hint="eastAsia"/>
        </w:rPr>
        <w:t>管理人员发现项目进度反而更慢他就会投入更多的人力，这种恶性</w:t>
      </w:r>
      <w:r w:rsidRPr="009174AD">
        <w:rPr>
          <w:rFonts w:asciiTheme="minorEastAsia" w:hAnsiTheme="minorEastAsia" w:hint="eastAsia"/>
        </w:rPr>
        <w:t>循环导致项目的失败。</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w:t>
      </w:r>
      <w:r>
        <w:rPr>
          <w:rFonts w:asciiTheme="minorEastAsia" w:hAnsiTheme="minorEastAsia" w:hint="eastAsia"/>
        </w:rPr>
        <w:lastRenderedPageBreak/>
        <w:t>生的漏洞，以及系统的初期版本可能不稳定。此外，因为系统的重点在于版本控制，分布式文件系统可能仅有部分功能可以启用。初期版本系统的部分功能在质量及性能上可能无法达到</w:t>
      </w:r>
      <w:proofErr w:type="gramStart"/>
      <w:r>
        <w:rPr>
          <w:rFonts w:asciiTheme="minorEastAsia" w:hAnsiTheme="minorEastAsia" w:hint="eastAsia"/>
        </w:rPr>
        <w:t>本需求</w:t>
      </w:r>
      <w:proofErr w:type="gramEnd"/>
      <w:r>
        <w:rPr>
          <w:rFonts w:asciiTheme="minorEastAsia" w:hAnsiTheme="minorEastAsia" w:hint="eastAsia"/>
        </w:rPr>
        <w:t>文档的要求，但后续版本可能会有提升。</w:t>
      </w:r>
    </w:p>
    <w:p w:rsidR="007B7A45" w:rsidRDefault="007B7A45" w:rsidP="00CE7C7B">
      <w:pPr>
        <w:spacing w:line="360" w:lineRule="auto"/>
        <w:ind w:firstLineChars="200" w:firstLine="480"/>
        <w:rPr>
          <w:rFonts w:asciiTheme="minorEastAsia" w:hAnsiTheme="minorEastAsia" w:hint="eastAsia"/>
        </w:rPr>
      </w:pPr>
    </w:p>
    <w:p w:rsidR="00CE7C7B" w:rsidRPr="00FB1865" w:rsidRDefault="00CE7C7B" w:rsidP="00CE7C7B">
      <w:pPr>
        <w:spacing w:line="360" w:lineRule="auto"/>
        <w:rPr>
          <w:rFonts w:ascii="黑体" w:eastAsia="黑体" w:hAnsi="黑体"/>
          <w:sz w:val="28"/>
          <w:szCs w:val="28"/>
        </w:rPr>
      </w:pPr>
      <w:r w:rsidRPr="00FB1865">
        <w:rPr>
          <w:rFonts w:ascii="黑体" w:eastAsia="黑体" w:hAnsi="黑体" w:hint="eastAsia"/>
          <w:sz w:val="28"/>
          <w:szCs w:val="28"/>
        </w:rPr>
        <w:t>1.1.3 本系统的目标用户</w:t>
      </w:r>
    </w:p>
    <w:p w:rsidR="00CE7C7B" w:rsidRDefault="00CE7C7B" w:rsidP="00CE7C7B">
      <w:pPr>
        <w:spacing w:line="360" w:lineRule="auto"/>
        <w:ind w:firstLineChars="200" w:firstLine="480"/>
      </w:pPr>
      <w:r>
        <w:rPr>
          <w:rFonts w:hint="eastAsia"/>
        </w:rPr>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w:t>
      </w:r>
      <w:proofErr w:type="gramStart"/>
      <w:r>
        <w:rPr>
          <w:rFonts w:hint="eastAsia"/>
        </w:rPr>
        <w:t>回滚数据库</w:t>
      </w:r>
      <w:proofErr w:type="gramEnd"/>
      <w:r>
        <w:rPr>
          <w:rFonts w:hint="eastAsia"/>
        </w:rPr>
        <w:t>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w:t>
      </w:r>
      <w:r>
        <w:rPr>
          <w:rFonts w:asciiTheme="minorEastAsia" w:hAnsiTheme="minorEastAsia" w:hint="eastAsia"/>
        </w:rPr>
        <w:lastRenderedPageBreak/>
        <w:t>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4F71E9">
      <w:pPr>
        <w:spacing w:line="360" w:lineRule="auto"/>
        <w:jc w:val="center"/>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pt;height:201.75pt" o:ole="">
            <v:imagedata r:id="rId10" o:title=""/>
          </v:shape>
          <o:OLEObject Type="Embed" ProgID="Visio.Drawing.15" ShapeID="_x0000_i1025" DrawAspect="Content" ObjectID="_1558091012" r:id="rId11"/>
        </w:object>
      </w:r>
    </w:p>
    <w:p w:rsidR="00CE7C7B" w:rsidRDefault="00B62D8E" w:rsidP="004F71E9">
      <w:pPr>
        <w:spacing w:line="360" w:lineRule="auto"/>
        <w:jc w:val="center"/>
      </w:pPr>
      <w:r>
        <w:rPr>
          <w:rFonts w:hint="eastAsia"/>
        </w:rPr>
        <w:t>图</w:t>
      </w:r>
      <w:r>
        <w:rPr>
          <w:rFonts w:hint="eastAsia"/>
        </w:rPr>
        <w:t>1.2.2-1</w:t>
      </w:r>
      <w:r w:rsidR="00D00E94">
        <w:rPr>
          <w:rFonts w:hint="eastAsia"/>
        </w:rPr>
        <w:t>系统</w:t>
      </w:r>
      <w:r w:rsidR="008F10DD">
        <w:rPr>
          <w:rFonts w:hint="eastAsia"/>
        </w:rPr>
        <w:t>功能结构图</w:t>
      </w: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w:t>
      </w:r>
      <w:proofErr w:type="gramStart"/>
      <w:r>
        <w:rPr>
          <w:rFonts w:hint="eastAsia"/>
        </w:rPr>
        <w:t>回滚分支</w:t>
      </w:r>
      <w:proofErr w:type="gramEnd"/>
      <w:r>
        <w:rPr>
          <w:rFonts w:hint="eastAsia"/>
        </w:rPr>
        <w:t>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11BDF" w:rsidRDefault="00C11BDF" w:rsidP="00CE7C7B">
      <w:pPr>
        <w:spacing w:line="360" w:lineRule="auto"/>
        <w:ind w:firstLineChars="200" w:firstLine="480"/>
        <w:rPr>
          <w:rFonts w:hint="eastAsia"/>
        </w:rPr>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lastRenderedPageBreak/>
        <w:t>1.2.3 系统总体流程</w:t>
      </w:r>
    </w:p>
    <w:p w:rsidR="00CE7C7B" w:rsidRDefault="009174AD" w:rsidP="00897852">
      <w:pPr>
        <w:spacing w:line="360" w:lineRule="auto"/>
        <w:jc w:val="center"/>
      </w:pPr>
      <w:r>
        <w:object w:dxaOrig="4605" w:dyaOrig="4755">
          <v:shape id="_x0000_i1026" type="#_x0000_t75" style="width:208.45pt;height:3in" o:ole="">
            <v:imagedata r:id="rId12" o:title=""/>
          </v:shape>
          <o:OLEObject Type="Embed" ProgID="Visio.Drawing.15" ShapeID="_x0000_i1026" DrawAspect="Content" ObjectID="_1558091013" r:id="rId13"/>
        </w:object>
      </w:r>
    </w:p>
    <w:p w:rsidR="00CE7C7B" w:rsidRDefault="00B62D8E" w:rsidP="00897852">
      <w:pPr>
        <w:spacing w:line="360" w:lineRule="auto"/>
        <w:jc w:val="center"/>
      </w:pPr>
      <w:r>
        <w:rPr>
          <w:rFonts w:hint="eastAsia"/>
        </w:rPr>
        <w:t>图</w:t>
      </w:r>
      <w:r>
        <w:rPr>
          <w:rFonts w:hint="eastAsia"/>
        </w:rPr>
        <w:t>1.2.3-1</w:t>
      </w:r>
      <w:r w:rsidR="007D0E8A">
        <w:rPr>
          <w:rFonts w:hint="eastAsia"/>
        </w:rPr>
        <w:t>系统整体流程图</w:t>
      </w: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w:t>
      </w:r>
      <w:r>
        <w:rPr>
          <w:rFonts w:hint="eastAsia"/>
        </w:rPr>
        <w:lastRenderedPageBreak/>
        <w:t>用户工作空间界面。</w:t>
      </w:r>
    </w:p>
    <w:p w:rsidR="00CE7C7B" w:rsidRDefault="00CE7C7B" w:rsidP="00CE7C7B">
      <w:pPr>
        <w:spacing w:line="360" w:lineRule="auto"/>
        <w:ind w:firstLineChars="200" w:firstLine="480"/>
      </w:pPr>
      <w:r>
        <w:rPr>
          <w:rFonts w:hint="eastAsia"/>
        </w:rPr>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11BDF" w:rsidRDefault="00C11BDF" w:rsidP="00CE7C7B">
      <w:pPr>
        <w:spacing w:line="360" w:lineRule="auto"/>
        <w:ind w:firstLineChars="200" w:firstLine="480"/>
      </w:pPr>
      <w:r>
        <w:rPr>
          <w:rFonts w:hint="eastAsia"/>
        </w:rPr>
        <w:t>上传文件界面：仓库拥有者可以在该页面向选中的版本上传文件。用户应选</w:t>
      </w:r>
      <w:proofErr w:type="gramStart"/>
      <w:r>
        <w:rPr>
          <w:rFonts w:hint="eastAsia"/>
        </w:rPr>
        <w:t>择需要</w:t>
      </w:r>
      <w:proofErr w:type="gramEnd"/>
      <w:r>
        <w:rPr>
          <w:rFonts w:hint="eastAsia"/>
        </w:rPr>
        <w:t>上传的文件。</w:t>
      </w:r>
    </w:p>
    <w:p w:rsidR="00C11BDF" w:rsidRDefault="00C11BDF" w:rsidP="00CE7C7B">
      <w:pPr>
        <w:spacing w:line="360" w:lineRule="auto"/>
        <w:ind w:firstLineChars="200" w:firstLine="480"/>
        <w:rPr>
          <w:rFonts w:hint="eastAsia"/>
        </w:rPr>
      </w:pPr>
      <w:r>
        <w:t>创建文件夹界面：仓库拥有者可以在该界面向选中的版本添加新文件夹。用户应输入文件夹的名称。</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w:t>
      </w:r>
      <w:proofErr w:type="gramStart"/>
      <w:r>
        <w:rPr>
          <w:rFonts w:hint="eastAsia"/>
        </w:rPr>
        <w:t>为级简风格</w:t>
      </w:r>
      <w:proofErr w:type="gramEnd"/>
      <w:r>
        <w:rPr>
          <w:rFonts w:hint="eastAsia"/>
        </w:rPr>
        <w:t>，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4A04F4" w:rsidRDefault="00CE7C7B" w:rsidP="005F2D36">
      <w:pPr>
        <w:spacing w:line="360" w:lineRule="auto"/>
        <w:jc w:val="center"/>
      </w:pPr>
      <w:r>
        <w:object w:dxaOrig="8355" w:dyaOrig="5475">
          <v:shape id="_x0000_i1027" type="#_x0000_t75" style="width:417.75pt;height:273.75pt" o:ole="">
            <v:imagedata r:id="rId14" o:title=""/>
          </v:shape>
          <o:OLEObject Type="Embed" ProgID="Visio.Drawing.15" ShapeID="_x0000_i1027" DrawAspect="Content" ObjectID="_1558091014" r:id="rId15"/>
        </w:object>
      </w:r>
    </w:p>
    <w:p w:rsidR="00CE7C7B" w:rsidRDefault="00B62D8E" w:rsidP="005F2D36">
      <w:pPr>
        <w:spacing w:line="360" w:lineRule="auto"/>
        <w:jc w:val="center"/>
      </w:pPr>
      <w:r>
        <w:t>图</w:t>
      </w:r>
      <w:r>
        <w:t>1.2.5-1</w:t>
      </w:r>
      <w:r w:rsidR="00CE7C7B">
        <w:rPr>
          <w:rFonts w:hint="eastAsia"/>
        </w:rPr>
        <w:t>系统整体用例图</w:t>
      </w:r>
    </w:p>
    <w:p w:rsidR="00CE7C7B" w:rsidRDefault="00CE7C7B" w:rsidP="005F2D36">
      <w:pPr>
        <w:spacing w:line="360" w:lineRule="auto"/>
        <w:jc w:val="center"/>
      </w:pPr>
    </w:p>
    <w:p w:rsidR="00907C8C" w:rsidRDefault="00907C8C" w:rsidP="005F2D36">
      <w:pPr>
        <w:spacing w:line="360" w:lineRule="auto"/>
        <w:jc w:val="center"/>
        <w:rPr>
          <w:rFonts w:hint="eastAsia"/>
        </w:rPr>
      </w:pPr>
    </w:p>
    <w:p w:rsidR="00907C8C" w:rsidRDefault="00CE7C7B" w:rsidP="005F2D36">
      <w:pPr>
        <w:spacing w:line="360" w:lineRule="auto"/>
        <w:jc w:val="center"/>
      </w:pPr>
      <w:r>
        <w:object w:dxaOrig="8355" w:dyaOrig="5475">
          <v:shape id="_x0000_i1028" type="#_x0000_t75" style="width:417.75pt;height:273.75pt" o:ole="">
            <v:imagedata r:id="rId16" o:title=""/>
          </v:shape>
          <o:OLEObject Type="Embed" ProgID="Visio.Drawing.15" ShapeID="_x0000_i1028" DrawAspect="Content" ObjectID="_1558091015" r:id="rId17"/>
        </w:object>
      </w:r>
    </w:p>
    <w:p w:rsidR="00CE7C7B" w:rsidRDefault="00B62D8E" w:rsidP="005F2D36">
      <w:pPr>
        <w:spacing w:line="360" w:lineRule="auto"/>
        <w:jc w:val="center"/>
      </w:pPr>
      <w:r>
        <w:t>图</w:t>
      </w:r>
      <w:r>
        <w:t>1.2.5-2</w:t>
      </w:r>
      <w:r w:rsidR="00343F73">
        <w:rPr>
          <w:rFonts w:hint="eastAsia"/>
        </w:rPr>
        <w:t>游客、普通用户和管理员用例图</w:t>
      </w:r>
    </w:p>
    <w:p w:rsidR="00CE7C7B" w:rsidRPr="00907C8C" w:rsidRDefault="00CE7C7B" w:rsidP="00E27E3C">
      <w:pPr>
        <w:spacing w:line="360" w:lineRule="auto"/>
      </w:pPr>
    </w:p>
    <w:p w:rsidR="00907C8C" w:rsidRDefault="00907C8C" w:rsidP="00E27E3C">
      <w:pPr>
        <w:spacing w:line="360" w:lineRule="auto"/>
        <w:rPr>
          <w:rFonts w:hint="eastAsia"/>
        </w:rPr>
      </w:pPr>
    </w:p>
    <w:p w:rsidR="00B62D8E" w:rsidRDefault="00B62D8E" w:rsidP="00B62D8E">
      <w:pPr>
        <w:spacing w:line="360" w:lineRule="auto"/>
        <w:jc w:val="center"/>
      </w:pPr>
      <w:r>
        <w:lastRenderedPageBreak/>
        <w:t>表</w:t>
      </w:r>
      <w:r>
        <w:t xml:space="preserve">1.2.5-1 </w:t>
      </w:r>
      <w:r>
        <w:t>注册用例说明</w:t>
      </w: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169"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游客注册账户</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游客创建新账户。数据库应记录用户名、登录账户、密码、用户描述和账户创建时间。</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注册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用户名。</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输入用于登录的账户。</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用户输入登录密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4.</w:t>
            </w:r>
            <w:r w:rsidRPr="00154A04">
              <w:rPr>
                <w:rFonts w:hint="eastAsia"/>
                <w:sz w:val="21"/>
                <w:szCs w:val="21"/>
              </w:rPr>
              <w:t>用户输入用户描述。</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5.</w:t>
            </w:r>
            <w:r w:rsidRPr="00154A04">
              <w:rPr>
                <w:rFonts w:hint="eastAsia"/>
                <w:sz w:val="21"/>
                <w:szCs w:val="21"/>
              </w:rPr>
              <w:t>用户单击创建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6.</w:t>
            </w:r>
            <w:r w:rsidRPr="00154A04">
              <w:rPr>
                <w:rFonts w:hint="eastAsia"/>
                <w:sz w:val="21"/>
                <w:szCs w:val="21"/>
              </w:rPr>
              <w:t>服务器校验用户输入。如果输入符合规则，系统自动生成新用户的</w:t>
            </w:r>
            <w:r w:rsidRPr="00154A04">
              <w:rPr>
                <w:sz w:val="21"/>
                <w:szCs w:val="21"/>
              </w:rPr>
              <w:t>ID</w:t>
            </w:r>
            <w:r w:rsidRPr="00154A04">
              <w:rPr>
                <w:rFonts w:hint="eastAsia"/>
                <w:sz w:val="21"/>
                <w:szCs w:val="21"/>
              </w:rPr>
              <w:t>并记录账户创建时间；否则要求用户重新输入注册信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注册页面，注册程序终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169" w:type="dxa"/>
            <w:tcBorders>
              <w:top w:val="nil"/>
              <w:left w:val="nil"/>
              <w:bottom w:val="nil"/>
              <w:right w:val="nil"/>
            </w:tcBorders>
            <w:shd w:val="clear" w:color="auto" w:fill="FFFFFF" w:themeFill="background1"/>
            <w:hideMark/>
          </w:tcPr>
          <w:p w:rsidR="00CE7C7B" w:rsidRPr="00154A04" w:rsidRDefault="009C6C7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1.</w:t>
            </w:r>
            <w:r w:rsidR="00CE7C7B" w:rsidRPr="00154A04">
              <w:rPr>
                <w:rFonts w:hint="eastAsia"/>
                <w:sz w:val="21"/>
                <w:szCs w:val="21"/>
              </w:rPr>
              <w:t>用户输入不符合规则或输入为空，要求用户重新输入注册信息。</w:t>
            </w:r>
          </w:p>
          <w:p w:rsidR="009C6C71" w:rsidRPr="00154A04" w:rsidRDefault="009C6C7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2.</w:t>
            </w:r>
            <w:r w:rsidRPr="00154A04">
              <w:rPr>
                <w:rFonts w:hint="eastAsia"/>
                <w:sz w:val="21"/>
                <w:szCs w:val="21"/>
              </w:rPr>
              <w:t>用户输入的账号已存在，要求重新输入数据。</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数据库记录新用户信息。</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可以有同名用户，但用户</w:t>
            </w:r>
            <w:r w:rsidRPr="00154A04">
              <w:rPr>
                <w:sz w:val="21"/>
                <w:szCs w:val="21"/>
              </w:rPr>
              <w:t>ID</w:t>
            </w:r>
            <w:r w:rsidRPr="00154A04">
              <w:rPr>
                <w:rFonts w:hint="eastAsia"/>
                <w:sz w:val="21"/>
                <w:szCs w:val="21"/>
              </w:rPr>
              <w:t>是唯一的。</w:t>
            </w:r>
          </w:p>
        </w:tc>
      </w:tr>
    </w:tbl>
    <w:p w:rsidR="00CE7C7B" w:rsidRDefault="00CE7C7B" w:rsidP="00CE7C7B">
      <w:pPr>
        <w:spacing w:line="360" w:lineRule="auto"/>
      </w:pPr>
    </w:p>
    <w:p w:rsidR="00CE7C7B" w:rsidRDefault="00B62D8E" w:rsidP="00B62D8E">
      <w:pPr>
        <w:spacing w:line="360" w:lineRule="auto"/>
        <w:jc w:val="center"/>
      </w:pPr>
      <w:r>
        <w:t>表</w:t>
      </w:r>
      <w:r>
        <w:t xml:space="preserve">1.2.5-2 </w:t>
      </w:r>
      <w:r>
        <w:t>登录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登录</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让拥有</w:t>
            </w:r>
            <w:proofErr w:type="gramStart"/>
            <w:r w:rsidRPr="00154A04">
              <w:rPr>
                <w:rFonts w:hint="eastAsia"/>
                <w:sz w:val="21"/>
                <w:szCs w:val="21"/>
              </w:rPr>
              <w:t>帐号</w:t>
            </w:r>
            <w:proofErr w:type="gramEnd"/>
            <w:r w:rsidR="0008169B" w:rsidRPr="00154A04">
              <w:rPr>
                <w:rFonts w:hint="eastAsia"/>
                <w:sz w:val="21"/>
                <w:szCs w:val="21"/>
              </w:rPr>
              <w:t>的用户</w:t>
            </w:r>
            <w:r w:rsidRPr="00154A04">
              <w:rPr>
                <w:rFonts w:hint="eastAsia"/>
                <w:sz w:val="21"/>
                <w:szCs w:val="21"/>
              </w:rPr>
              <w:t>登录系统。</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账户及密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登录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登录信息。如果账户密码不匹配，要求重新输入登录信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关闭页面，登录程序终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用户无账户，可跳转到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输入不符合规则，要求重新输入。</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密码错误，要求重新输入密码。</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登录系统。</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用户工作空间。</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B62D8E" w:rsidRDefault="00B62D8E" w:rsidP="00B62D8E">
      <w:pPr>
        <w:spacing w:line="360" w:lineRule="auto"/>
        <w:jc w:val="center"/>
      </w:pPr>
    </w:p>
    <w:p w:rsidR="00CE7C7B" w:rsidRDefault="00B62D8E" w:rsidP="00B62D8E">
      <w:pPr>
        <w:spacing w:line="360" w:lineRule="auto"/>
        <w:jc w:val="center"/>
      </w:pPr>
      <w:r>
        <w:t>表</w:t>
      </w:r>
      <w:r>
        <w:t xml:space="preserve">1.2.5-3 </w:t>
      </w:r>
      <w:r>
        <w:t>用户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w:t>
            </w:r>
            <w:proofErr w:type="gramStart"/>
            <w:r w:rsidRPr="00154A04">
              <w:rPr>
                <w:rFonts w:hint="eastAsia"/>
                <w:sz w:val="21"/>
                <w:szCs w:val="21"/>
              </w:rPr>
              <w:t>帐户</w:t>
            </w:r>
            <w:proofErr w:type="gramEnd"/>
            <w:r w:rsidRPr="00154A04">
              <w:rPr>
                <w:rFonts w:hint="eastAsia"/>
                <w:sz w:val="21"/>
                <w:szCs w:val="21"/>
              </w:rPr>
              <w:t>管理</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w:t>
            </w:r>
            <w:proofErr w:type="gramStart"/>
            <w:r w:rsidRPr="00154A04">
              <w:rPr>
                <w:rFonts w:hint="eastAsia"/>
                <w:sz w:val="21"/>
                <w:szCs w:val="21"/>
              </w:rPr>
              <w:t>帐户</w:t>
            </w:r>
            <w:proofErr w:type="gramEnd"/>
            <w:r w:rsidRPr="00154A04">
              <w:rPr>
                <w:rFonts w:hint="eastAsia"/>
                <w:sz w:val="21"/>
                <w:szCs w:val="21"/>
              </w:rPr>
              <w:t>管理</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成功登录数据库。</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管理员具备访问用户表的权限。</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选择操作：对用户进行增加、删除、修改或查询操作。</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提交修改。</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数据库对用户表进行修改。</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CE7C7B" w:rsidRDefault="00CE7C7B" w:rsidP="00CE7C7B">
      <w:pPr>
        <w:spacing w:line="360" w:lineRule="auto"/>
      </w:pPr>
    </w:p>
    <w:p w:rsidR="00CE7C7B" w:rsidRDefault="00CE7C7B" w:rsidP="00B62D8E">
      <w:pPr>
        <w:spacing w:line="360" w:lineRule="auto"/>
        <w:jc w:val="center"/>
      </w:pPr>
      <w:r>
        <w:object w:dxaOrig="8355" w:dyaOrig="2310">
          <v:shape id="_x0000_i1029" type="#_x0000_t75" style="width:417.75pt;height:115.55pt" o:ole="">
            <v:imagedata r:id="rId18" o:title=""/>
          </v:shape>
          <o:OLEObject Type="Embed" ProgID="Visio.Drawing.15" ShapeID="_x0000_i1029" DrawAspect="Content" ObjectID="_1558091016" r:id="rId19"/>
        </w:object>
      </w:r>
      <w:r w:rsidR="00B62D8E">
        <w:t>图</w:t>
      </w:r>
      <w:r w:rsidR="00B62D8E">
        <w:t>1.2.5-3</w:t>
      </w:r>
      <w:r w:rsidR="00B62D8E">
        <w:t>版本控制用例图</w:t>
      </w:r>
    </w:p>
    <w:p w:rsidR="00B62D8E" w:rsidRDefault="00B62D8E" w:rsidP="00B62D8E">
      <w:pPr>
        <w:spacing w:line="360" w:lineRule="auto"/>
        <w:jc w:val="center"/>
      </w:pPr>
      <w:r>
        <w:t>表</w:t>
      </w:r>
      <w:r>
        <w:t>1.2.5-4</w:t>
      </w:r>
      <w:r>
        <w:t>浏览代码仓库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浏览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4</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所有用户都可以浏览公开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于代码仓库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版本关系图。</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选择查看关注的版本。</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预览显示用户选中的文件。</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可评论代码仓库。</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非仓库拥有者尝试修改代码仓库，系统提示无权限。</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版本跳转参数无效提示参数错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B62D8E" w:rsidRDefault="00B62D8E" w:rsidP="00B62D8E">
      <w:pPr>
        <w:spacing w:line="360" w:lineRule="auto"/>
        <w:jc w:val="center"/>
      </w:pPr>
    </w:p>
    <w:p w:rsidR="00CE7C7B" w:rsidRDefault="00B62D8E" w:rsidP="00B62D8E">
      <w:pPr>
        <w:spacing w:line="360" w:lineRule="auto"/>
        <w:jc w:val="center"/>
      </w:pPr>
      <w:r>
        <w:t>表</w:t>
      </w:r>
      <w:r w:rsidR="004B04A6">
        <w:t>1.2.5-5</w:t>
      </w:r>
      <w:r>
        <w:t xml:space="preserve"> </w:t>
      </w:r>
      <w:proofErr w:type="gramStart"/>
      <w:r>
        <w:t>差看工作空间</w:t>
      </w:r>
      <w:proofErr w:type="gramEnd"/>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查看工作空间</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可在工作空间中查看已创建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在工作空间页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该工作空间拥有者的用户名，描述信息。</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lastRenderedPageBreak/>
              <w:t>2.</w:t>
            </w:r>
            <w:r w:rsidRPr="00154A04">
              <w:rPr>
                <w:rFonts w:hint="eastAsia"/>
                <w:sz w:val="21"/>
                <w:szCs w:val="21"/>
              </w:rPr>
              <w:t>显示工作空间拥有者创建的仓库列表。</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可以通过仓库列表跳转到被选中的浏览代码仓库页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可以通过单击创建按钮跳转到创建仓库页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非工作空间拥有者尝试创建仓库是显示</w:t>
            </w:r>
            <w:proofErr w:type="gramStart"/>
            <w:r w:rsidRPr="00154A04">
              <w:rPr>
                <w:rFonts w:hint="eastAsia"/>
                <w:sz w:val="21"/>
                <w:szCs w:val="21"/>
              </w:rPr>
              <w:t>无创建</w:t>
            </w:r>
            <w:proofErr w:type="gramEnd"/>
            <w:r w:rsidRPr="00154A04">
              <w:rPr>
                <w:rFonts w:hint="eastAsia"/>
                <w:sz w:val="21"/>
                <w:szCs w:val="21"/>
              </w:rPr>
              <w:t>权限。</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CE7C7B" w:rsidRDefault="00CE7C7B" w:rsidP="00CE7C7B">
      <w:pPr>
        <w:spacing w:line="360" w:lineRule="auto"/>
      </w:pPr>
    </w:p>
    <w:p w:rsidR="004B04A6" w:rsidRDefault="004B04A6" w:rsidP="004B04A6">
      <w:pPr>
        <w:spacing w:line="360" w:lineRule="auto"/>
        <w:jc w:val="center"/>
      </w:pPr>
      <w:r>
        <w:t>表</w:t>
      </w:r>
      <w:r>
        <w:t xml:space="preserve">1.2.5-6 </w:t>
      </w:r>
      <w:r>
        <w:rPr>
          <w:rFonts w:hint="eastAsia"/>
        </w:rPr>
        <w:t>创建</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创建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已登录用户创建新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已登录。</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从工作空间页面跳转至该页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URL</w:t>
            </w:r>
            <w:r w:rsidRPr="00154A04">
              <w:rPr>
                <w:rFonts w:hint="eastAsia"/>
                <w:sz w:val="21"/>
                <w:szCs w:val="21"/>
              </w:rPr>
              <w:t>参数正确。</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代码仓库名称和描述。</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创建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用户输入。如果输入为空或内容不符合要求，提示重新输入。</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页面，创建程序终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数据库或文件系统的操作中出现异常，则删除新增数据，回滚到未添加新代码仓库的状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URL</w:t>
            </w:r>
            <w:r w:rsidRPr="00154A04">
              <w:rPr>
                <w:rFonts w:hint="eastAsia"/>
                <w:sz w:val="21"/>
                <w:szCs w:val="21"/>
              </w:rPr>
              <w:t>参数错误，系统提示参数错误并关闭当前页面。</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为新代码仓库分配唯一的代码仓库</w:t>
            </w:r>
            <w:r w:rsidRPr="00154A04">
              <w:rPr>
                <w:sz w:val="21"/>
                <w:szCs w:val="21"/>
              </w:rPr>
              <w:t>ID</w:t>
            </w:r>
            <w:r w:rsidRPr="00154A04">
              <w:rPr>
                <w:rFonts w:hint="eastAsia"/>
                <w:sz w:val="21"/>
                <w:szCs w:val="21"/>
              </w:rPr>
              <w:t>，并记录代码仓库创建时间。</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为新仓库提交第一个分支和第一个版本。新分支与新版本的描述信息与代码仓库的描述信息一致，名称统一为</w:t>
            </w:r>
            <w:r w:rsidRPr="00154A04">
              <w:rPr>
                <w:sz w:val="21"/>
                <w:szCs w:val="21"/>
              </w:rPr>
              <w:t>master</w:t>
            </w:r>
            <w:r w:rsidRPr="00154A04">
              <w:rPr>
                <w:rFonts w:hint="eastAsia"/>
                <w:sz w:val="21"/>
                <w:szCs w:val="21"/>
              </w:rPr>
              <w:t>。</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r w:rsidRPr="00154A04">
              <w:rPr>
                <w:rFonts w:hint="eastAsia"/>
                <w:sz w:val="21"/>
                <w:szCs w:val="21"/>
              </w:rPr>
              <w:t>设定主分支的版本范围。</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lastRenderedPageBreak/>
              <w:t>4.</w:t>
            </w:r>
            <w:r w:rsidRPr="00154A04">
              <w:rPr>
                <w:rFonts w:hint="eastAsia"/>
                <w:sz w:val="21"/>
                <w:szCs w:val="21"/>
              </w:rPr>
              <w:t>将代码仓库更新为指向最新版本。</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r w:rsidRPr="00154A04">
              <w:rPr>
                <w:rFonts w:hint="eastAsia"/>
                <w:sz w:val="21"/>
                <w:szCs w:val="21"/>
              </w:rPr>
              <w:t>在文件系统中创建对应文件。</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r w:rsidRPr="00154A04">
              <w:rPr>
                <w:rFonts w:hint="eastAsia"/>
                <w:sz w:val="21"/>
                <w:szCs w:val="21"/>
              </w:rPr>
              <w:t>反馈是否创建成功。如果失败进行异常处理。</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每个代码仓库有且仅有一个主分支，其名称为</w:t>
            </w:r>
            <w:r w:rsidRPr="00154A04">
              <w:rPr>
                <w:sz w:val="21"/>
                <w:szCs w:val="21"/>
              </w:rPr>
              <w:t>master</w:t>
            </w:r>
            <w:r w:rsidRPr="00154A04">
              <w:rPr>
                <w:rFonts w:hint="eastAsia"/>
                <w:sz w:val="21"/>
                <w:szCs w:val="21"/>
              </w:rPr>
              <w:t>，且无法被移除。</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每个分支（包括主分支）至少包含一个版本。</w:t>
            </w:r>
          </w:p>
        </w:tc>
      </w:tr>
    </w:tbl>
    <w:p w:rsidR="00CE7C7B" w:rsidRDefault="00CE7C7B" w:rsidP="00CE7C7B">
      <w:pPr>
        <w:spacing w:line="360" w:lineRule="auto"/>
      </w:pPr>
    </w:p>
    <w:p w:rsidR="007B3033" w:rsidRDefault="00CE7C7B" w:rsidP="00A86200">
      <w:pPr>
        <w:spacing w:line="360" w:lineRule="auto"/>
        <w:jc w:val="center"/>
      </w:pPr>
      <w:r>
        <w:object w:dxaOrig="8355" w:dyaOrig="5760">
          <v:shape id="_x0000_i1030" type="#_x0000_t75" style="width:417.75pt;height:4in" o:ole="">
            <v:imagedata r:id="rId20" o:title=""/>
          </v:shape>
          <o:OLEObject Type="Embed" ProgID="Visio.Drawing.15" ShapeID="_x0000_i1030" DrawAspect="Content" ObjectID="_1558091017" r:id="rId21"/>
        </w:object>
      </w:r>
    </w:p>
    <w:p w:rsidR="00CE7C7B" w:rsidRDefault="004C2B5E" w:rsidP="00A86200">
      <w:pPr>
        <w:spacing w:line="360" w:lineRule="auto"/>
        <w:jc w:val="center"/>
      </w:pPr>
      <w:r>
        <w:t>图</w:t>
      </w:r>
      <w:r>
        <w:t>1.2.5-4</w:t>
      </w:r>
      <w:r w:rsidR="00A86200">
        <w:t>版本控制用例图</w:t>
      </w:r>
    </w:p>
    <w:p w:rsidR="00CE7C7B" w:rsidRDefault="004C2B5E" w:rsidP="004C2B5E">
      <w:pPr>
        <w:spacing w:line="360" w:lineRule="auto"/>
        <w:jc w:val="center"/>
      </w:pPr>
      <w:r>
        <w:t>表</w:t>
      </w:r>
      <w:r>
        <w:t xml:space="preserve">1.2.5-7 </w:t>
      </w:r>
      <w:r>
        <w:t>仓库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7B3033"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仓库管理</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7</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代码仓库拥有者对代码仓库进行版本控制。</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对当前代码仓库具有修改权限。</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可通过单击创建分支按钮跳转到创建分支界面。</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lastRenderedPageBreak/>
              <w:t>2.</w:t>
            </w:r>
            <w:r w:rsidRPr="007B3033">
              <w:rPr>
                <w:rFonts w:hint="eastAsia"/>
                <w:sz w:val="21"/>
                <w:szCs w:val="21"/>
              </w:rPr>
              <w:t>用户可签入签出文件。</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用户可以在该页面查看版本关系图，并可跳转到选中版本，也可以回滚到选中版本。</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4.</w:t>
            </w:r>
            <w:r w:rsidRPr="007B3033">
              <w:rPr>
                <w:rFonts w:hint="eastAsia"/>
                <w:sz w:val="21"/>
                <w:szCs w:val="21"/>
              </w:rPr>
              <w:t>用户可以删除分支。</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5.</w:t>
            </w:r>
            <w:r w:rsidRPr="007B3033">
              <w:rPr>
                <w:rFonts w:hint="eastAsia"/>
                <w:sz w:val="21"/>
                <w:szCs w:val="21"/>
              </w:rPr>
              <w:t>用户可以通过页面中的文件浏览器管理文件。</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页面关闭，终止管理程序。</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无操作权限，系统提示无权限。</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未登录，跳转到登录界面。</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如果数据库或文件系统的操作中出现异常，则删除新增数据，回滚到未添加新代码仓库的状态。</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反馈操作状态。</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主分支无法删除。每个分支至少包含一个版本。</w:t>
            </w:r>
          </w:p>
        </w:tc>
      </w:tr>
    </w:tbl>
    <w:p w:rsidR="00CE7C7B" w:rsidRDefault="00CE7C7B" w:rsidP="00CE7C7B">
      <w:pPr>
        <w:spacing w:line="360" w:lineRule="auto"/>
      </w:pPr>
    </w:p>
    <w:p w:rsidR="00CE7C7B" w:rsidRDefault="00A83671" w:rsidP="00A83671">
      <w:pPr>
        <w:spacing w:line="360" w:lineRule="auto"/>
        <w:jc w:val="center"/>
      </w:pPr>
      <w:r>
        <w:t>表</w:t>
      </w:r>
      <w:r>
        <w:t xml:space="preserve">1.2.5-8 </w:t>
      </w:r>
      <w:r>
        <w:t>创建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7B3033"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创建分支</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8</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为代码仓库创建分支。</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拥有指定代码仓库。</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URL</w:t>
            </w:r>
            <w:r w:rsidRPr="007B3033">
              <w:rPr>
                <w:rFonts w:hint="eastAsia"/>
                <w:sz w:val="21"/>
                <w:szCs w:val="21"/>
              </w:rPr>
              <w:t>参数正确。</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4.</w:t>
            </w:r>
            <w:r w:rsidRPr="007B3033">
              <w:rPr>
                <w:rFonts w:hint="eastAsia"/>
                <w:sz w:val="21"/>
                <w:szCs w:val="21"/>
              </w:rPr>
              <w:t>用户已选择作为分支起点的目标版本。</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输入分支名和分支描述。</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单击创建按钮。</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如果用户关闭页面，创建程序终止。</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输入为空或内容不符合规则，要求重新输入。</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数据库或文件系统的操作中出现异常，则删除新增数据，回滚到未添加新代码仓库的状态。</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lastRenderedPageBreak/>
              <w:t>3.URL</w:t>
            </w:r>
            <w:r w:rsidRPr="007B3033">
              <w:rPr>
                <w:rFonts w:hint="eastAsia"/>
                <w:sz w:val="21"/>
                <w:szCs w:val="21"/>
              </w:rPr>
              <w:t>参数错误，系统提示参数错误并关闭当前页面。</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以用户输入创建分支，自动生成</w:t>
            </w:r>
            <w:r w:rsidRPr="007B3033">
              <w:rPr>
                <w:sz w:val="21"/>
                <w:szCs w:val="21"/>
              </w:rPr>
              <w:t>ID</w:t>
            </w:r>
            <w:r w:rsidRPr="007B3033">
              <w:rPr>
                <w:rFonts w:hint="eastAsia"/>
                <w:sz w:val="21"/>
                <w:szCs w:val="21"/>
              </w:rPr>
              <w:t>和创建时间戳。</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创建新分支的第一个版本，其名称与描述对应于分支的名称和描述。</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w:t>
            </w:r>
            <w:r w:rsidRPr="007B3033">
              <w:rPr>
                <w:rFonts w:hint="eastAsia"/>
                <w:sz w:val="21"/>
                <w:szCs w:val="21"/>
              </w:rPr>
              <w:t>设定新分支的版本范围。</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4.</w:t>
            </w:r>
            <w:r w:rsidRPr="007B3033">
              <w:rPr>
                <w:rFonts w:hint="eastAsia"/>
                <w:sz w:val="21"/>
                <w:szCs w:val="21"/>
              </w:rPr>
              <w:t>反馈操作结果。如果失败则进行异常处理。</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用户创建的分支不能与主分支同名（</w:t>
            </w:r>
            <w:r w:rsidRPr="007B3033">
              <w:rPr>
                <w:sz w:val="21"/>
                <w:szCs w:val="21"/>
              </w:rPr>
              <w:t>master</w:t>
            </w:r>
            <w:r w:rsidRPr="007B3033">
              <w:rPr>
                <w:rFonts w:hint="eastAsia"/>
                <w:sz w:val="21"/>
                <w:szCs w:val="21"/>
              </w:rPr>
              <w:t>）。</w:t>
            </w:r>
          </w:p>
        </w:tc>
      </w:tr>
    </w:tbl>
    <w:p w:rsidR="00CE7C7B" w:rsidRDefault="00CE7C7B" w:rsidP="00CE7C7B">
      <w:pPr>
        <w:spacing w:line="360" w:lineRule="auto"/>
      </w:pPr>
    </w:p>
    <w:p w:rsidR="00CE7C7B" w:rsidRDefault="00A83671" w:rsidP="00A83671">
      <w:pPr>
        <w:spacing w:line="360" w:lineRule="auto"/>
        <w:jc w:val="center"/>
      </w:pPr>
      <w:r>
        <w:t>表</w:t>
      </w:r>
      <w:r w:rsidR="00827004">
        <w:t>1.2.5-9</w:t>
      </w:r>
      <w:r w:rsidR="00827004">
        <w:t>文件系统</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9</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封装对文件的基本操作。</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 xml:space="preserve">1. </w:t>
            </w:r>
            <w:r w:rsidRPr="009D57E5">
              <w:rPr>
                <w:rFonts w:hint="eastAsia"/>
                <w:sz w:val="21"/>
                <w:szCs w:val="21"/>
              </w:rPr>
              <w:t>分布式文件系统服务启动成功。</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eb</w:t>
            </w:r>
            <w:r w:rsidRPr="009D57E5">
              <w:rPr>
                <w:rFonts w:hint="eastAsia"/>
                <w:sz w:val="21"/>
                <w:szCs w:val="21"/>
              </w:rPr>
              <w:t>服务已启动。</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根据接收到的指令进行对应的文件操作。</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文件读写过程中与</w:t>
            </w:r>
            <w:r w:rsidRPr="009D57E5">
              <w:rPr>
                <w:sz w:val="21"/>
                <w:szCs w:val="21"/>
              </w:rPr>
              <w:t>web</w:t>
            </w:r>
            <w:r w:rsidRPr="009D57E5">
              <w:rPr>
                <w:rFonts w:hint="eastAsia"/>
                <w:sz w:val="21"/>
                <w:szCs w:val="21"/>
              </w:rPr>
              <w:t>服务器连接中断，文件操作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程序崩溃，文件系统自动重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反馈操作结果</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可以独立于</w:t>
            </w:r>
            <w:r w:rsidRPr="009D57E5">
              <w:rPr>
                <w:sz w:val="21"/>
                <w:szCs w:val="21"/>
              </w:rPr>
              <w:t>web</w:t>
            </w:r>
            <w:r w:rsidRPr="009D57E5">
              <w:rPr>
                <w:rFonts w:hint="eastAsia"/>
                <w:sz w:val="21"/>
                <w:szCs w:val="21"/>
              </w:rPr>
              <w:t>服务运行。</w:t>
            </w:r>
          </w:p>
        </w:tc>
      </w:tr>
    </w:tbl>
    <w:p w:rsidR="00CE7C7B" w:rsidRDefault="00CE7C7B" w:rsidP="00CE7C7B">
      <w:pPr>
        <w:spacing w:line="360" w:lineRule="auto"/>
      </w:pPr>
    </w:p>
    <w:p w:rsidR="00E76E69" w:rsidRDefault="00827004" w:rsidP="00827004">
      <w:pPr>
        <w:spacing w:line="360" w:lineRule="auto"/>
        <w:jc w:val="center"/>
      </w:pPr>
      <w:r>
        <w:t>表</w:t>
      </w:r>
      <w:r>
        <w:t>1.2.5-10</w:t>
      </w:r>
      <w:r>
        <w:t>删除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0</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指定代码仓库下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lastRenderedPageBreak/>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分支的起点，迭代删除分支中的版本和对应的文件结构。</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从数据库清除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删除程序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要删除的分支，系统提示参数错误。</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主分支无法删除。</w:t>
            </w:r>
          </w:p>
        </w:tc>
      </w:tr>
    </w:tbl>
    <w:p w:rsidR="00CE7C7B" w:rsidRDefault="00CE7C7B" w:rsidP="00CE7C7B">
      <w:pPr>
        <w:spacing w:line="360" w:lineRule="auto"/>
      </w:pPr>
    </w:p>
    <w:p w:rsidR="00CE7C7B" w:rsidRDefault="00C929B2" w:rsidP="00C929B2">
      <w:pPr>
        <w:spacing w:line="360" w:lineRule="auto"/>
        <w:jc w:val="center"/>
      </w:pPr>
      <w:r>
        <w:t>表</w:t>
      </w:r>
      <w:r>
        <w:t xml:space="preserve">1.2.5-11 </w:t>
      </w:r>
      <w:proofErr w:type="gramStart"/>
      <w:r>
        <w:t>回滚版本</w:t>
      </w:r>
      <w:proofErr w:type="gramEnd"/>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回滚到选中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1</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把指定代码仓库下某一分支回滚到选中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和目标版本。</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版本的后面第一个版本开始，迭代删除分支中的版本和对应的文件结构。</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在数据库中更新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则该进程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目标分支和版本，系统提示参数错误。</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w:t>
            </w:r>
            <w:r w:rsidRPr="009D57E5">
              <w:rPr>
                <w:rFonts w:hint="eastAsia"/>
                <w:sz w:val="21"/>
                <w:szCs w:val="21"/>
              </w:rPr>
              <w:lastRenderedPageBreak/>
              <w:t>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每个分支至少有一个版本存在。</w:t>
            </w:r>
          </w:p>
        </w:tc>
      </w:tr>
    </w:tbl>
    <w:p w:rsidR="00CE7C7B" w:rsidRDefault="00CE7C7B" w:rsidP="00CE7C7B">
      <w:pPr>
        <w:spacing w:line="360" w:lineRule="auto"/>
      </w:pPr>
    </w:p>
    <w:p w:rsidR="00C929B2" w:rsidRDefault="00C929B2" w:rsidP="00C929B2">
      <w:pPr>
        <w:spacing w:line="360" w:lineRule="auto"/>
        <w:jc w:val="center"/>
      </w:pPr>
      <w:r>
        <w:t>表</w:t>
      </w:r>
      <w:r>
        <w:t xml:space="preserve">1.2.5-12 </w:t>
      </w:r>
      <w:r>
        <w:t>推进新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推进新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2</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用户可以通过此页面手动推出新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目标版本。</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输入新版本名称和描述。</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单击创建按钮。</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当前页面，创建进程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输入为空或内容不符合规则，要求重新输入。</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使用用户的输入信息创建新版本。</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更新分支起止范围，如果更新的是主版本，则还要更新代码仓库记录信息中的</w:t>
            </w:r>
            <w:proofErr w:type="gramStart"/>
            <w:r w:rsidRPr="009D57E5">
              <w:rPr>
                <w:rFonts w:hint="eastAsia"/>
                <w:sz w:val="21"/>
                <w:szCs w:val="21"/>
              </w:rPr>
              <w:t>最新主</w:t>
            </w:r>
            <w:proofErr w:type="gramEnd"/>
            <w:r w:rsidRPr="009D57E5">
              <w:rPr>
                <w:rFonts w:hint="eastAsia"/>
                <w:sz w:val="21"/>
                <w:szCs w:val="21"/>
              </w:rPr>
              <w:t>版本。</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w:t>
            </w:r>
            <w:r w:rsidRPr="009D57E5">
              <w:rPr>
                <w:rFonts w:hint="eastAsia"/>
                <w:sz w:val="21"/>
                <w:szCs w:val="21"/>
              </w:rPr>
              <w:t>反馈操作结果。如果操作失败则启用异常处理流程。</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lastRenderedPageBreak/>
        <w:t xml:space="preserve">1.3 </w:t>
      </w:r>
      <w:r w:rsidR="002D1A47">
        <w:rPr>
          <w:rFonts w:ascii="黑体" w:eastAsia="黑体" w:hAnsi="黑体" w:hint="eastAsia"/>
          <w:sz w:val="30"/>
          <w:szCs w:val="30"/>
        </w:rPr>
        <w:t>非功能需求</w:t>
      </w:r>
    </w:p>
    <w:p w:rsidR="00100608" w:rsidRDefault="00CE7C7B" w:rsidP="006E4819">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w:t>
      </w:r>
      <w:proofErr w:type="gramStart"/>
      <w:r w:rsidRPr="000F3B69">
        <w:rPr>
          <w:rFonts w:asciiTheme="minorEastAsia" w:eastAsiaTheme="minorEastAsia" w:hAnsiTheme="minorEastAsia" w:hint="eastAsia"/>
        </w:rPr>
        <w:t>类应该</w:t>
      </w:r>
      <w:proofErr w:type="gramEnd"/>
      <w:r w:rsidRPr="000F3B69">
        <w:rPr>
          <w:rFonts w:asciiTheme="minorEastAsia" w:eastAsiaTheme="minorEastAsia" w:hAnsiTheme="minorEastAsia" w:hint="eastAsia"/>
        </w:rPr>
        <w:t>可以替换</w:t>
      </w:r>
      <w:proofErr w:type="gramStart"/>
      <w:r w:rsidRPr="000F3B69">
        <w:rPr>
          <w:rFonts w:asciiTheme="minorEastAsia" w:eastAsiaTheme="minorEastAsia" w:hAnsiTheme="minorEastAsia" w:hint="eastAsia"/>
        </w:rPr>
        <w:t>任何基类能够</w:t>
      </w:r>
      <w:proofErr w:type="gramEnd"/>
      <w:r w:rsidRPr="000F3B69">
        <w:rPr>
          <w:rFonts w:asciiTheme="minorEastAsia" w:eastAsiaTheme="minorEastAsia" w:hAnsiTheme="minorEastAsia" w:hint="eastAsia"/>
        </w:rPr>
        <w:t>出现的地方，</w:t>
      </w:r>
      <w:r w:rsidRPr="000F3B69">
        <w:rPr>
          <w:rFonts w:asciiTheme="minorEastAsia" w:eastAsiaTheme="minorEastAsia" w:hAnsiTheme="minorEastAsia" w:hint="eastAsia"/>
        </w:rPr>
        <w:lastRenderedPageBreak/>
        <w:t>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proofErr w:type="gramStart"/>
      <w:r w:rsidR="002075FD">
        <w:rPr>
          <w:rFonts w:asciiTheme="minorEastAsia" w:eastAsiaTheme="minorEastAsia" w:hAnsiTheme="minorEastAsia" w:hint="eastAsia"/>
        </w:rPr>
        <w:t>聚合指</w:t>
      </w:r>
      <w:proofErr w:type="gramEnd"/>
      <w:r w:rsidR="002075FD">
        <w:rPr>
          <w:rFonts w:asciiTheme="minorEastAsia" w:eastAsiaTheme="minorEastAsia" w:hAnsiTheme="minorEastAsia" w:hint="eastAsia"/>
        </w:rPr>
        <w:t>的是整体与部分的关系，</w:t>
      </w:r>
      <w:r w:rsidRPr="000F3B69">
        <w:rPr>
          <w:rFonts w:asciiTheme="minorEastAsia" w:eastAsiaTheme="minorEastAsia" w:hAnsiTheme="minorEastAsia" w:hint="eastAsia"/>
        </w:rPr>
        <w:t>在定义一个整体类后，再去分析这个整体类的组成结构。从而找出一些组成类，</w:t>
      </w:r>
      <w:proofErr w:type="gramStart"/>
      <w:r w:rsidRPr="000F3B69">
        <w:rPr>
          <w:rFonts w:asciiTheme="minorEastAsia" w:eastAsiaTheme="minorEastAsia" w:hAnsiTheme="minorEastAsia" w:hint="eastAsia"/>
        </w:rPr>
        <w:t>该整体类</w:t>
      </w:r>
      <w:proofErr w:type="gramEnd"/>
      <w:r w:rsidRPr="000F3B69">
        <w:rPr>
          <w:rFonts w:asciiTheme="minorEastAsia" w:eastAsiaTheme="minorEastAsia" w:hAnsiTheme="minorEastAsia" w:hint="eastAsia"/>
        </w:rPr>
        <w:t>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proofErr w:type="gramStart"/>
      <w:r w:rsidRPr="000F3B69">
        <w:rPr>
          <w:rFonts w:asciiTheme="minorEastAsia" w:eastAsiaTheme="minorEastAsia" w:hAnsiTheme="minorEastAsia" w:hint="eastAsia"/>
        </w:rPr>
        <w:t>迪</w:t>
      </w:r>
      <w:proofErr w:type="gramEnd"/>
      <w:r w:rsidRPr="000F3B69">
        <w:rPr>
          <w:rFonts w:asciiTheme="minorEastAsia" w:eastAsiaTheme="minorEastAsia" w:hAnsiTheme="minorEastAsia" w:hint="eastAsia"/>
        </w:rPr>
        <w:t>米</w:t>
      </w:r>
      <w:proofErr w:type="gramStart"/>
      <w:r w:rsidRPr="000F3B69">
        <w:rPr>
          <w:rFonts w:asciiTheme="minorEastAsia" w:eastAsiaTheme="minorEastAsia" w:hAnsiTheme="minorEastAsia" w:hint="eastAsia"/>
        </w:rPr>
        <w:t>特</w:t>
      </w:r>
      <w:proofErr w:type="gramEnd"/>
      <w:r w:rsidRPr="000F3B69">
        <w:rPr>
          <w:rFonts w:asciiTheme="minorEastAsia" w:eastAsiaTheme="minorEastAsia" w:hAnsiTheme="minorEastAsia" w:hint="eastAsia"/>
        </w:rPr>
        <w:t>法则(LoD)：一个对象应当对其他对象有尽可能少的了解。“传递间接的调用”是LoD的关键。</w:t>
      </w:r>
    </w:p>
    <w:p w:rsidR="00E26B08" w:rsidRPr="00F377B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920B21" w:rsidRDefault="008D29CB" w:rsidP="00920B21">
      <w:pPr>
        <w:spacing w:line="360" w:lineRule="auto"/>
        <w:jc w:val="center"/>
      </w:pPr>
      <w:r>
        <w:object w:dxaOrig="3720" w:dyaOrig="2610">
          <v:shape id="_x0000_i1031" type="#_x0000_t75" style="width:151.55pt;height:108pt" o:ole="">
            <v:imagedata r:id="rId22" o:title=""/>
          </v:shape>
          <o:OLEObject Type="Embed" ProgID="Visio.Drawing.15" ShapeID="_x0000_i1031" DrawAspect="Content" ObjectID="_1558091018" r:id="rId23"/>
        </w:object>
      </w:r>
    </w:p>
    <w:p w:rsidR="00920B21" w:rsidRDefault="00A31137" w:rsidP="00920B21">
      <w:pPr>
        <w:spacing w:line="360" w:lineRule="auto"/>
        <w:jc w:val="center"/>
      </w:pPr>
      <w:r>
        <w:t>图</w:t>
      </w:r>
      <w:r>
        <w:t>2.2-1</w:t>
      </w:r>
      <w:r w:rsidR="00920B21">
        <w:t>系统功能逻辑关系图</w:t>
      </w:r>
    </w:p>
    <w:p w:rsidR="001D2937" w:rsidRDefault="001D2937" w:rsidP="001D2937">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实体</w:t>
      </w:r>
      <w:proofErr w:type="gramStart"/>
      <w:r>
        <w:rPr>
          <w:rFonts w:hint="eastAsia"/>
        </w:rPr>
        <w:t>类用于</w:t>
      </w:r>
      <w:proofErr w:type="gramEnd"/>
      <w:r>
        <w:rPr>
          <w:rFonts w:hint="eastAsia"/>
        </w:rPr>
        <w:t>映射数据库的表结构。使用这种设计模式的理由是，</w:t>
      </w:r>
      <w:r w:rsidRPr="001D2937">
        <w:rPr>
          <w:rFonts w:hint="eastAsia"/>
        </w:rPr>
        <w:t>用一种业务逻辑、数据</w:t>
      </w:r>
      <w:r w:rsidR="00E06CA5">
        <w:rPr>
          <w:rFonts w:hint="eastAsia"/>
        </w:rPr>
        <w:t>访问和</w:t>
      </w:r>
      <w:r w:rsidRPr="001D2937">
        <w:rPr>
          <w:rFonts w:hint="eastAsia"/>
        </w:rPr>
        <w:t>界面显示分离的方法</w:t>
      </w:r>
      <w:r w:rsidR="00E06CA5">
        <w:rPr>
          <w:rFonts w:hint="eastAsia"/>
        </w:rPr>
        <w:t>来组织代码，将业务逻辑集中</w:t>
      </w:r>
      <w:r w:rsidRPr="001D2937">
        <w:rPr>
          <w:rFonts w:hint="eastAsia"/>
        </w:rPr>
        <w:t>到一个部件里面，在改进和个性化定制</w:t>
      </w:r>
      <w:r w:rsidR="00E06CA5">
        <w:rPr>
          <w:rFonts w:hint="eastAsia"/>
        </w:rPr>
        <w:t>用户</w:t>
      </w:r>
      <w:r w:rsidRPr="001D2937">
        <w:rPr>
          <w:rFonts w:hint="eastAsia"/>
        </w:rPr>
        <w:t>界面及用户交互</w:t>
      </w:r>
      <w:r w:rsidR="00E06CA5">
        <w:rPr>
          <w:rFonts w:hint="eastAsia"/>
        </w:rPr>
        <w:t>过程</w:t>
      </w:r>
      <w:r w:rsidRPr="001D2937">
        <w:rPr>
          <w:rFonts w:hint="eastAsia"/>
        </w:rPr>
        <w:t>的同时，不需要重新编写业务逻辑</w:t>
      </w:r>
      <w:r>
        <w:rPr>
          <w:rFonts w:hint="eastAsia"/>
        </w:rPr>
        <w:t>。</w:t>
      </w:r>
    </w:p>
    <w:p w:rsidR="00E26B08" w:rsidRDefault="008D29CB" w:rsidP="00920B21">
      <w:pPr>
        <w:spacing w:line="360" w:lineRule="auto"/>
        <w:jc w:val="center"/>
      </w:pPr>
      <w:r>
        <w:object w:dxaOrig="7455" w:dyaOrig="4455">
          <v:shape id="_x0000_i1032" type="#_x0000_t75" style="width:330.7pt;height:194.25pt" o:ole="">
            <v:imagedata r:id="rId24" o:title=""/>
          </v:shape>
          <o:OLEObject Type="Embed" ProgID="Visio.Drawing.15" ShapeID="_x0000_i1032" DrawAspect="Content" ObjectID="_1558091019" r:id="rId25"/>
        </w:object>
      </w:r>
    </w:p>
    <w:p w:rsidR="00000E03" w:rsidRDefault="00A31137" w:rsidP="00920B21">
      <w:pPr>
        <w:spacing w:line="360" w:lineRule="auto"/>
        <w:ind w:firstLineChars="200" w:firstLine="480"/>
        <w:jc w:val="center"/>
      </w:pPr>
      <w:r>
        <w:t>图</w:t>
      </w:r>
      <w:r>
        <w:t>2.2-2</w:t>
      </w:r>
      <w:r w:rsidR="00000E03">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112C0B" w:rsidRDefault="00400EBF" w:rsidP="00A31137">
      <w:pPr>
        <w:spacing w:line="360" w:lineRule="auto"/>
        <w:jc w:val="center"/>
      </w:pPr>
      <w:r>
        <w:object w:dxaOrig="11400" w:dyaOrig="6345">
          <v:shape id="_x0000_i1033" type="#_x0000_t75" style="width:446.25pt;height:252pt" o:ole="">
            <v:imagedata r:id="rId26" o:title=""/>
          </v:shape>
          <o:OLEObject Type="Embed" ProgID="Visio.Drawing.15" ShapeID="_x0000_i1033" DrawAspect="Content" ObjectID="_1558091020" r:id="rId27"/>
        </w:object>
      </w:r>
      <w:r w:rsidR="00A31137">
        <w:t>图</w:t>
      </w:r>
      <w:r w:rsidR="00A31137">
        <w:t xml:space="preserve">2.2-3 </w:t>
      </w:r>
      <w:r w:rsidR="00A31137">
        <w:t>系统</w: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lastRenderedPageBreak/>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8632AA" w:rsidRDefault="008632AA" w:rsidP="007A70CD">
      <w:pPr>
        <w:spacing w:line="360" w:lineRule="auto"/>
        <w:jc w:val="center"/>
      </w:pPr>
      <w:r>
        <w:object w:dxaOrig="10935" w:dyaOrig="4740">
          <v:shape id="_x0000_i1034" type="#_x0000_t75" style="width:417.75pt;height:180pt" o:ole="">
            <v:imagedata r:id="rId28" o:title=""/>
          </v:shape>
          <o:OLEObject Type="Embed" ProgID="Visio.Drawing.15" ShapeID="_x0000_i1034" DrawAspect="Content" ObjectID="_1558091021" r:id="rId29"/>
        </w:object>
      </w:r>
      <w:r w:rsidR="00915E13">
        <w:t>图</w:t>
      </w:r>
      <w:r w:rsidR="00915E13">
        <w:t xml:space="preserve">2.2-4 </w:t>
      </w:r>
      <w:r w:rsidR="001262DB">
        <w:rPr>
          <w:rFonts w:hint="eastAsia"/>
        </w:rPr>
        <w:t>用户管理</w:t>
      </w:r>
      <w:r w:rsidR="001262DB">
        <w:rPr>
          <w:rFonts w:hint="eastAsia"/>
        </w:rPr>
        <w:t>1</w:t>
      </w:r>
      <w:r w:rsidR="001262DB">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w:t>
      </w:r>
      <w:proofErr w:type="gramStart"/>
      <w:r>
        <w:rPr>
          <w:rFonts w:asciiTheme="minorEastAsia" w:eastAsiaTheme="minorEastAsia" w:hAnsiTheme="minorEastAsia" w:hint="eastAsia"/>
        </w:rPr>
        <w:t>帐号</w:t>
      </w:r>
      <w:proofErr w:type="gramEnd"/>
      <w:r>
        <w:rPr>
          <w:rFonts w:asciiTheme="minorEastAsia" w:eastAsiaTheme="minorEastAsia" w:hAnsiTheme="minorEastAsia" w:hint="eastAsia"/>
        </w:rPr>
        <w:t>的游客可以通过用户管理模块注册新账户。已拥有账户的用户可以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30B8C" w:rsidRDefault="00D30B8C" w:rsidP="003E450A">
      <w:pPr>
        <w:spacing w:line="360" w:lineRule="auto"/>
        <w:jc w:val="center"/>
      </w:pPr>
      <w:r>
        <w:object w:dxaOrig="10035" w:dyaOrig="5580">
          <v:shape id="_x0000_i1035" type="#_x0000_t75" style="width:400.2pt;height:221.85pt" o:ole="">
            <v:imagedata r:id="rId30" o:title=""/>
          </v:shape>
          <o:OLEObject Type="Embed" ProgID="Visio.Drawing.15" ShapeID="_x0000_i1035" DrawAspect="Content" ObjectID="_1558091022" r:id="rId31"/>
        </w:object>
      </w:r>
    </w:p>
    <w:p w:rsidR="00D42FF5" w:rsidRDefault="00915E13" w:rsidP="003E450A">
      <w:pPr>
        <w:spacing w:line="360" w:lineRule="auto"/>
        <w:jc w:val="center"/>
      </w:pPr>
      <w:r>
        <w:t>图</w:t>
      </w:r>
      <w:r>
        <w:t>2.2-5</w:t>
      </w:r>
      <w:r w:rsidR="00286F4E">
        <w:t>控制系统</w:t>
      </w:r>
      <w:r w:rsidR="00286F4E">
        <w:t>1</w:t>
      </w:r>
      <w:r w:rsidR="00286F4E">
        <w:t>层图</w:t>
      </w:r>
    </w:p>
    <w:p w:rsidR="00286F4E" w:rsidRDefault="00286F4E" w:rsidP="00D42FF5">
      <w:pPr>
        <w:spacing w:line="360" w:lineRule="auto"/>
      </w:pPr>
      <w:r>
        <w:lastRenderedPageBreak/>
        <w:tab/>
      </w:r>
      <w:r>
        <w:t>控制系统作为业务逻辑层，整合对数据库实体的操作。</w:t>
      </w:r>
      <w:r>
        <w:t>Web</w:t>
      </w:r>
      <w:r>
        <w:t>服务通过该模块修改数据库，该模块将异常、错误代码和运行状态封装为可读性较强的文本返回给用户。</w:t>
      </w:r>
    </w:p>
    <w:p w:rsidR="003E450A" w:rsidRDefault="003E450A" w:rsidP="00D42FF5">
      <w:pPr>
        <w:spacing w:line="360" w:lineRule="auto"/>
      </w:pPr>
    </w:p>
    <w:p w:rsidR="00CD3961"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hint="eastAsia"/>
        </w:rPr>
        <w:t>表2.2-1</w:t>
      </w:r>
      <w:r w:rsidR="00CD3961">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RPr="009D57E5"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9D57E5" w:rsidRDefault="00CD3961" w:rsidP="00CD3961">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D3961" w:rsidRPr="009D57E5"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p>
        </w:tc>
      </w:tr>
      <w:tr w:rsidR="00CD3961" w:rsidRPr="009D57E5"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D3961" w:rsidRPr="009D57E5"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user_table</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管理、控制系统。</w:t>
            </w:r>
          </w:p>
        </w:tc>
      </w:tr>
      <w:tr w:rsidR="00CD3961" w:rsidRPr="009D57E5"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D3961" w:rsidRPr="009D57E5"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作为储存用户信息的容器。</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r w:rsidRPr="009D57E5">
              <w:rPr>
                <w:sz w:val="21"/>
                <w:szCs w:val="21"/>
              </w:rPr>
              <w:t>=</w:t>
            </w:r>
            <w:r w:rsidRPr="009D57E5">
              <w:rPr>
                <w:sz w:val="21"/>
                <w:szCs w:val="21"/>
              </w:rPr>
              <w:t>用户</w:t>
            </w:r>
            <w:r w:rsidRPr="009D57E5">
              <w:rPr>
                <w:sz w:val="21"/>
                <w:szCs w:val="21"/>
              </w:rPr>
              <w:t>ID+</w:t>
            </w:r>
            <w:r w:rsidRPr="009D57E5">
              <w:rPr>
                <w:sz w:val="21"/>
                <w:szCs w:val="21"/>
              </w:rPr>
              <w:t>用户名</w:t>
            </w:r>
            <w:r w:rsidRPr="009D57E5">
              <w:rPr>
                <w:sz w:val="21"/>
                <w:szCs w:val="21"/>
              </w:rPr>
              <w:t>+</w:t>
            </w:r>
            <w:r w:rsidRPr="009D57E5">
              <w:rPr>
                <w:sz w:val="21"/>
                <w:szCs w:val="21"/>
              </w:rPr>
              <w:t>用户</w:t>
            </w:r>
            <w:proofErr w:type="gramStart"/>
            <w:r w:rsidRPr="009D57E5">
              <w:rPr>
                <w:sz w:val="21"/>
                <w:szCs w:val="21"/>
              </w:rPr>
              <w:t>帐户</w:t>
            </w:r>
            <w:proofErr w:type="gramEnd"/>
            <w:r w:rsidRPr="009D57E5">
              <w:rPr>
                <w:sz w:val="21"/>
                <w:szCs w:val="21"/>
              </w:rPr>
              <w:t>+</w:t>
            </w:r>
            <w:r w:rsidRPr="009D57E5">
              <w:rPr>
                <w:sz w:val="21"/>
                <w:szCs w:val="21"/>
              </w:rPr>
              <w:t>用户密码</w:t>
            </w:r>
            <w:r w:rsidRPr="009D57E5">
              <w:rPr>
                <w:sz w:val="21"/>
                <w:szCs w:val="21"/>
              </w:rPr>
              <w:t>+</w:t>
            </w:r>
            <w:r w:rsidRPr="009D57E5">
              <w:rPr>
                <w:sz w:val="21"/>
                <w:szCs w:val="21"/>
              </w:rPr>
              <w:t>注册时间</w:t>
            </w:r>
            <w:r w:rsidRPr="009D57E5">
              <w:rPr>
                <w:sz w:val="21"/>
                <w:szCs w:val="21"/>
              </w:rPr>
              <w:t>+</w:t>
            </w:r>
            <w:r w:rsidRPr="009D57E5">
              <w:rPr>
                <w:sz w:val="21"/>
                <w:szCs w:val="21"/>
              </w:rPr>
              <w:t>用户描述</w:t>
            </w:r>
            <w:r w:rsidRPr="009D57E5">
              <w:rPr>
                <w:sz w:val="21"/>
                <w:szCs w:val="21"/>
              </w:rPr>
              <w:t>+</w:t>
            </w:r>
            <w:r w:rsidRPr="009D57E5">
              <w:rPr>
                <w:sz w:val="21"/>
                <w:szCs w:val="21"/>
              </w:rPr>
              <w:t>用户类型</w:t>
            </w:r>
            <w:r w:rsidR="00A2459C" w:rsidRPr="009D57E5">
              <w:rPr>
                <w:sz w:val="21"/>
                <w:szCs w:val="21"/>
              </w:rPr>
              <w:t>。</w:t>
            </w:r>
          </w:p>
        </w:tc>
      </w:tr>
    </w:tbl>
    <w:p w:rsidR="0085726F" w:rsidRDefault="0085726F" w:rsidP="003E450A">
      <w:pPr>
        <w:spacing w:line="360" w:lineRule="auto"/>
        <w:rPr>
          <w:rFonts w:asciiTheme="minorEastAsia" w:eastAsiaTheme="minorEastAsia" w:hAnsiTheme="minorEastAsia"/>
        </w:rPr>
      </w:pPr>
    </w:p>
    <w:p w:rsidR="0085726F"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hint="eastAsia"/>
        </w:rPr>
        <w:t>表2.2-2</w:t>
      </w:r>
      <w:r w:rsidR="000A4EAC">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9D57E5" w:rsidRDefault="0085726F"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85726F" w:rsidRPr="009D57E5"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p>
        </w:tc>
      </w:tr>
      <w:tr w:rsidR="0085726F"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85726F" w:rsidRPr="009D57E5"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w</w:t>
            </w:r>
            <w:r w:rsidRPr="009D57E5">
              <w:rPr>
                <w:rFonts w:hint="eastAsia"/>
                <w:sz w:val="21"/>
                <w:szCs w:val="21"/>
              </w:rPr>
              <w:t>arehouse_</w:t>
            </w:r>
            <w:r w:rsidRPr="009D57E5">
              <w:rPr>
                <w:sz w:val="21"/>
                <w:szCs w:val="21"/>
              </w:rPr>
              <w:t>table</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p>
        </w:tc>
      </w:tr>
      <w:tr w:rsidR="0085726F"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85726F" w:rsidRPr="009D57E5"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用户创建的代码仓库的描述性信息。</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r w:rsidRPr="009D57E5">
              <w:rPr>
                <w:sz w:val="21"/>
                <w:szCs w:val="21"/>
              </w:rPr>
              <w:t>=</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所属组织</w:t>
            </w:r>
            <w:r w:rsidRPr="009D57E5">
              <w:rPr>
                <w:sz w:val="21"/>
                <w:szCs w:val="21"/>
              </w:rPr>
              <w:t>ID+</w:t>
            </w:r>
            <w:r w:rsidRPr="009D57E5">
              <w:rPr>
                <w:sz w:val="21"/>
                <w:szCs w:val="21"/>
              </w:rPr>
              <w:t>代码仓库类型</w:t>
            </w:r>
            <w:r w:rsidRPr="009D57E5">
              <w:rPr>
                <w:sz w:val="21"/>
                <w:szCs w:val="21"/>
              </w:rPr>
              <w:t>+</w:t>
            </w:r>
            <w:r w:rsidRPr="009D57E5">
              <w:rPr>
                <w:sz w:val="21"/>
                <w:szCs w:val="21"/>
              </w:rPr>
              <w:t>创建时间</w:t>
            </w:r>
            <w:r w:rsidRPr="009D57E5">
              <w:rPr>
                <w:sz w:val="21"/>
                <w:szCs w:val="21"/>
              </w:rPr>
              <w:t>+</w:t>
            </w:r>
            <w:r w:rsidRPr="009D57E5">
              <w:rPr>
                <w:sz w:val="21"/>
                <w:szCs w:val="21"/>
              </w:rPr>
              <w:t>代码仓库描述</w:t>
            </w:r>
            <w:r w:rsidRPr="009D57E5">
              <w:rPr>
                <w:sz w:val="21"/>
                <w:szCs w:val="21"/>
              </w:rPr>
              <w:t>+</w:t>
            </w:r>
            <w:r w:rsidRPr="009D57E5">
              <w:rPr>
                <w:sz w:val="21"/>
                <w:szCs w:val="21"/>
              </w:rPr>
              <w:t>主分支最新版本</w:t>
            </w:r>
            <w:r w:rsidRPr="009D57E5">
              <w:rPr>
                <w:sz w:val="21"/>
                <w:szCs w:val="21"/>
              </w:rPr>
              <w:t>ID+</w:t>
            </w:r>
            <w:r w:rsidRPr="009D57E5">
              <w:rPr>
                <w:sz w:val="21"/>
                <w:szCs w:val="21"/>
              </w:rPr>
              <w:t>代码仓库名称。</w:t>
            </w:r>
          </w:p>
        </w:tc>
      </w:tr>
    </w:tbl>
    <w:p w:rsidR="003E450A" w:rsidRDefault="003E450A" w:rsidP="003E450A">
      <w:pPr>
        <w:spacing w:line="360" w:lineRule="auto"/>
        <w:jc w:val="center"/>
        <w:rPr>
          <w:rFonts w:asciiTheme="minorEastAsia" w:eastAsiaTheme="minorEastAsia" w:hAnsiTheme="minorEastAsia"/>
        </w:rPr>
      </w:pPr>
    </w:p>
    <w:p w:rsidR="0085726F"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rPr>
        <w:t>表2.2-3</w:t>
      </w:r>
      <w:r w:rsidR="00433D2B">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9D57E5" w:rsidRDefault="00C25D47"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25D47" w:rsidRPr="009D57E5"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25D47" w:rsidRPr="009D57E5"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b</w:t>
            </w:r>
            <w:r w:rsidRPr="009D57E5">
              <w:rPr>
                <w:rFonts w:hint="eastAsia"/>
                <w:sz w:val="21"/>
                <w:szCs w:val="21"/>
              </w:rPr>
              <w:t>ranch_</w:t>
            </w:r>
            <w:r w:rsidRPr="009D57E5">
              <w:rPr>
                <w:sz w:val="21"/>
                <w:szCs w:val="21"/>
              </w:rPr>
              <w:t>table</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25D47" w:rsidRPr="009D57E5"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代码仓库下的所有分支。</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r w:rsidRPr="009D57E5">
              <w:rPr>
                <w:sz w:val="21"/>
                <w:szCs w:val="21"/>
              </w:rPr>
              <w:t>=</w:t>
            </w:r>
            <w:r w:rsidRPr="009D57E5">
              <w:rPr>
                <w:sz w:val="21"/>
                <w:szCs w:val="21"/>
              </w:rPr>
              <w:t>分支</w:t>
            </w:r>
            <w:r w:rsidRPr="009D57E5">
              <w:rPr>
                <w:sz w:val="21"/>
                <w:szCs w:val="21"/>
              </w:rPr>
              <w:t>ID+</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起始版本</w:t>
            </w:r>
            <w:r w:rsidRPr="009D57E5">
              <w:rPr>
                <w:sz w:val="21"/>
                <w:szCs w:val="21"/>
              </w:rPr>
              <w:t>ID+</w:t>
            </w:r>
            <w:r w:rsidRPr="009D57E5">
              <w:rPr>
                <w:sz w:val="21"/>
                <w:szCs w:val="21"/>
              </w:rPr>
              <w:t>结束版本</w:t>
            </w:r>
            <w:r w:rsidRPr="009D57E5">
              <w:rPr>
                <w:sz w:val="21"/>
                <w:szCs w:val="21"/>
              </w:rPr>
              <w:t>ID+</w:t>
            </w:r>
            <w:r w:rsidRPr="009D57E5">
              <w:rPr>
                <w:sz w:val="21"/>
                <w:szCs w:val="21"/>
              </w:rPr>
              <w:lastRenderedPageBreak/>
              <w:t>时间戳</w:t>
            </w:r>
            <w:r w:rsidRPr="009D57E5">
              <w:rPr>
                <w:sz w:val="21"/>
                <w:szCs w:val="21"/>
              </w:rPr>
              <w:t>+</w:t>
            </w:r>
            <w:r w:rsidRPr="009D57E5">
              <w:rPr>
                <w:sz w:val="21"/>
                <w:szCs w:val="21"/>
              </w:rPr>
              <w:t>分支名称</w:t>
            </w:r>
            <w:r w:rsidRPr="009D57E5">
              <w:rPr>
                <w:sz w:val="21"/>
                <w:szCs w:val="21"/>
              </w:rPr>
              <w:t>+</w:t>
            </w:r>
            <w:r w:rsidRPr="009D57E5">
              <w:rPr>
                <w:sz w:val="21"/>
                <w:szCs w:val="21"/>
              </w:rPr>
              <w:t>分支描述。</w:t>
            </w:r>
          </w:p>
        </w:tc>
      </w:tr>
    </w:tbl>
    <w:p w:rsidR="003E450A" w:rsidRDefault="003E450A" w:rsidP="00D30B8C">
      <w:pPr>
        <w:spacing w:line="360" w:lineRule="auto"/>
        <w:rPr>
          <w:rFonts w:asciiTheme="minorEastAsia" w:eastAsiaTheme="minorEastAsia" w:hAnsiTheme="minorEastAsia" w:hint="eastAsia"/>
        </w:rPr>
      </w:pPr>
    </w:p>
    <w:p w:rsidR="00C25D47"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rPr>
        <w:t>表2.2-4</w:t>
      </w:r>
      <w:r w:rsidR="00D35F3C">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9D57E5" w:rsidRDefault="00C25D47"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25D47" w:rsidRPr="009D57E5"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25D47" w:rsidRPr="009D57E5"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25D47" w:rsidRPr="009D57E5"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version_table</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25D47" w:rsidRPr="009D57E5"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25D47" w:rsidRPr="009D57E5"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版本信息。</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25D47" w:rsidRPr="009D57E5"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r w:rsidRPr="009D57E5">
              <w:rPr>
                <w:sz w:val="21"/>
                <w:szCs w:val="21"/>
              </w:rPr>
              <w:t>=</w:t>
            </w:r>
            <w:r w:rsidR="00992866" w:rsidRPr="009D57E5">
              <w:rPr>
                <w:sz w:val="21"/>
                <w:szCs w:val="21"/>
              </w:rPr>
              <w:t>当前</w:t>
            </w:r>
            <w:r w:rsidRPr="009D57E5">
              <w:rPr>
                <w:sz w:val="21"/>
                <w:szCs w:val="21"/>
              </w:rPr>
              <w:t>版本</w:t>
            </w:r>
            <w:r w:rsidRPr="009D57E5">
              <w:rPr>
                <w:sz w:val="21"/>
                <w:szCs w:val="21"/>
              </w:rPr>
              <w:t>ID+</w:t>
            </w:r>
            <w:r w:rsidR="00C849D1" w:rsidRPr="009D57E5">
              <w:rPr>
                <w:sz w:val="21"/>
                <w:szCs w:val="21"/>
              </w:rPr>
              <w:t>所属</w:t>
            </w:r>
            <w:r w:rsidRPr="009D57E5">
              <w:rPr>
                <w:sz w:val="21"/>
                <w:szCs w:val="21"/>
              </w:rPr>
              <w:t>代码仓库</w:t>
            </w:r>
            <w:r w:rsidRPr="009D57E5">
              <w:rPr>
                <w:sz w:val="21"/>
                <w:szCs w:val="21"/>
              </w:rPr>
              <w:t>ID+</w:t>
            </w:r>
            <w:r w:rsidRPr="009D57E5">
              <w:rPr>
                <w:sz w:val="21"/>
                <w:szCs w:val="21"/>
              </w:rPr>
              <w:t>创建者</w:t>
            </w:r>
            <w:r w:rsidRPr="009D57E5">
              <w:rPr>
                <w:sz w:val="21"/>
                <w:szCs w:val="21"/>
              </w:rPr>
              <w:t>ID+</w:t>
            </w:r>
            <w:r w:rsidRPr="009D57E5">
              <w:rPr>
                <w:sz w:val="21"/>
                <w:szCs w:val="21"/>
              </w:rPr>
              <w:t>前一版本</w:t>
            </w:r>
            <w:r w:rsidRPr="009D57E5">
              <w:rPr>
                <w:sz w:val="21"/>
                <w:szCs w:val="21"/>
              </w:rPr>
              <w:t>ID+</w:t>
            </w:r>
            <w:r w:rsidRPr="009D57E5">
              <w:rPr>
                <w:sz w:val="21"/>
                <w:szCs w:val="21"/>
              </w:rPr>
              <w:t>下一版本</w:t>
            </w:r>
            <w:r w:rsidRPr="009D57E5">
              <w:rPr>
                <w:sz w:val="21"/>
                <w:szCs w:val="21"/>
              </w:rPr>
              <w:t>ID+</w:t>
            </w:r>
            <w:r w:rsidRPr="009D57E5">
              <w:rPr>
                <w:sz w:val="21"/>
                <w:szCs w:val="21"/>
              </w:rPr>
              <w:t>时间戳</w:t>
            </w:r>
            <w:r w:rsidRPr="009D57E5">
              <w:rPr>
                <w:sz w:val="21"/>
                <w:szCs w:val="21"/>
              </w:rPr>
              <w:t>+</w:t>
            </w:r>
            <w:r w:rsidRPr="009D57E5">
              <w:rPr>
                <w:sz w:val="21"/>
                <w:szCs w:val="21"/>
              </w:rPr>
              <w:t>版本名称</w:t>
            </w:r>
            <w:r w:rsidRPr="009D57E5">
              <w:rPr>
                <w:sz w:val="21"/>
                <w:szCs w:val="21"/>
              </w:rPr>
              <w:t>+</w:t>
            </w:r>
            <w:r w:rsidRPr="009D57E5">
              <w:rPr>
                <w:sz w:val="21"/>
                <w:szCs w:val="21"/>
              </w:rPr>
              <w:t>版本描述</w:t>
            </w:r>
            <w:r w:rsidRPr="009D57E5">
              <w:rPr>
                <w:sz w:val="21"/>
                <w:szCs w:val="21"/>
              </w:rPr>
              <w:t>+</w:t>
            </w:r>
            <w:r w:rsidR="00C849D1" w:rsidRPr="009D57E5">
              <w:rPr>
                <w:sz w:val="21"/>
                <w:szCs w:val="21"/>
              </w:rPr>
              <w:t>所属</w:t>
            </w:r>
            <w:r w:rsidRPr="009D57E5">
              <w:rPr>
                <w:sz w:val="21"/>
                <w:szCs w:val="21"/>
              </w:rPr>
              <w:t>分支</w:t>
            </w:r>
            <w:r w:rsidRPr="009D57E5">
              <w:rPr>
                <w:sz w:val="21"/>
                <w:szCs w:val="21"/>
              </w:rPr>
              <w:t>ID</w:t>
            </w:r>
            <w:r w:rsidRPr="009D57E5">
              <w:rPr>
                <w:sz w:val="21"/>
                <w:szCs w:val="21"/>
              </w:rPr>
              <w:t>。</w:t>
            </w:r>
          </w:p>
        </w:tc>
      </w:tr>
    </w:tbl>
    <w:p w:rsidR="00996F57" w:rsidRPr="00862AF8" w:rsidRDefault="00996F57" w:rsidP="005F1CFC">
      <w:pPr>
        <w:spacing w:line="360" w:lineRule="auto"/>
        <w:rPr>
          <w:rFonts w:asciiTheme="minorEastAsia" w:eastAsiaTheme="minorEastAsia" w:hAnsiTheme="minorEastAsia"/>
        </w:rPr>
      </w:pPr>
    </w:p>
    <w:p w:rsidR="00F377B8" w:rsidRPr="00F377B8" w:rsidRDefault="00F93821" w:rsidP="00F377B8">
      <w:pPr>
        <w:spacing w:line="360" w:lineRule="auto"/>
        <w:rPr>
          <w:rFonts w:ascii="黑体" w:eastAsia="黑体" w:hAnsi="黑体"/>
          <w:sz w:val="30"/>
          <w:szCs w:val="30"/>
        </w:rPr>
      </w:pPr>
      <w:r>
        <w:rPr>
          <w:rFonts w:ascii="黑体" w:eastAsia="黑体" w:hAnsi="黑体"/>
          <w:sz w:val="30"/>
          <w:szCs w:val="30"/>
        </w:rPr>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F377B8" w:rsidRDefault="003E450A" w:rsidP="002F6956">
      <w:pPr>
        <w:spacing w:line="360" w:lineRule="auto"/>
        <w:jc w:val="center"/>
      </w:pPr>
      <w:r>
        <w:object w:dxaOrig="7575" w:dyaOrig="5565">
          <v:shape id="_x0000_i1036" type="#_x0000_t75" style="width:329.85pt;height:237.75pt" o:ole="">
            <v:imagedata r:id="rId32" o:title=""/>
          </v:shape>
          <o:OLEObject Type="Embed" ProgID="Visio.Drawing.15" ShapeID="_x0000_i1036" DrawAspect="Content" ObjectID="_1558091023" r:id="rId33"/>
        </w:object>
      </w:r>
    </w:p>
    <w:p w:rsidR="00F00111" w:rsidRDefault="00915E13" w:rsidP="002F6956">
      <w:pPr>
        <w:spacing w:line="360" w:lineRule="auto"/>
        <w:jc w:val="center"/>
      </w:pPr>
      <w:r>
        <w:rPr>
          <w:rFonts w:hint="eastAsia"/>
        </w:rPr>
        <w:t>图</w:t>
      </w:r>
      <w:r>
        <w:rPr>
          <w:rFonts w:hint="eastAsia"/>
        </w:rPr>
        <w:t>2.3-1</w:t>
      </w:r>
      <w:r w:rsidR="00F00111">
        <w:rPr>
          <w:rFonts w:hint="eastAsia"/>
        </w:rPr>
        <w:t>版本控制系统实体关系图</w:t>
      </w: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主关键字信息</w:t>
      </w:r>
      <w:r w:rsidR="00A8441C">
        <w:rPr>
          <w:rFonts w:ascii="宋体" w:hAnsi="宋体" w:hint="eastAsia"/>
        </w:rPr>
        <w:t>。所有字段不可以是null</w:t>
      </w:r>
      <w:r w:rsidR="00464F60">
        <w:rPr>
          <w:rFonts w:ascii="宋体" w:hAnsi="宋体" w:hint="eastAsia"/>
        </w:rPr>
        <w:t>，且必须具有初始值。默认情况下，</w:t>
      </w:r>
      <w:proofErr w:type="gramStart"/>
      <w:r w:rsidR="00464F60">
        <w:rPr>
          <w:rFonts w:ascii="宋体" w:hAnsi="宋体" w:hint="eastAsia"/>
        </w:rPr>
        <w:t>值类型</w:t>
      </w:r>
      <w:proofErr w:type="gramEnd"/>
      <w:r w:rsidR="00464F60">
        <w:rPr>
          <w:rFonts w:ascii="宋体" w:hAnsi="宋体" w:hint="eastAsia"/>
        </w:rPr>
        <w:t>的字段默认值为0，字符串类型的默认值为长度为0的字符串。</w:t>
      </w:r>
    </w:p>
    <w:p w:rsidR="007649B3" w:rsidRPr="004A4CA7" w:rsidRDefault="009C6C71" w:rsidP="004A4CA7">
      <w:pPr>
        <w:spacing w:line="360" w:lineRule="auto"/>
        <w:ind w:firstLineChars="200" w:firstLine="480"/>
        <w:rPr>
          <w:rFonts w:ascii="宋体" w:hAnsi="宋体"/>
        </w:rPr>
      </w:pPr>
      <w:r>
        <w:rPr>
          <w:rFonts w:ascii="宋体" w:hAnsi="宋体"/>
        </w:rPr>
        <w:lastRenderedPageBreak/>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w:t>
      </w:r>
      <w:proofErr w:type="gramStart"/>
      <w:r w:rsidR="00A22BFB">
        <w:rPr>
          <w:rFonts w:ascii="宋体" w:hAnsi="宋体" w:hint="eastAsia"/>
        </w:rPr>
        <w:t>不</w:t>
      </w:r>
      <w:proofErr w:type="gramEnd"/>
      <w:r w:rsidR="00A22BFB">
        <w:rPr>
          <w:rFonts w:ascii="宋体" w:hAnsi="宋体" w:hint="eastAsia"/>
        </w:rPr>
        <w:t>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A6106A" w:rsidRDefault="00092BF2" w:rsidP="00A6106A">
      <w:pPr>
        <w:spacing w:line="360" w:lineRule="auto"/>
        <w:ind w:firstLineChars="200" w:firstLine="480"/>
        <w:rPr>
          <w:rFonts w:cs="Times New Roman"/>
        </w:rPr>
      </w:pPr>
      <w:r>
        <w:rPr>
          <w:rFonts w:cs="Times New Roman" w:hint="eastAsia"/>
        </w:rPr>
        <w:t>代码仓库表用于记录用户创建的代码仓库的信息。代码仓库表</w:t>
      </w:r>
      <w:proofErr w:type="gramStart"/>
      <w:r>
        <w:rPr>
          <w:rFonts w:cs="Times New Roman" w:hint="eastAsia"/>
        </w:rPr>
        <w:t>具有一个具有一个</w:t>
      </w:r>
      <w:proofErr w:type="gramEnd"/>
      <w:r>
        <w:rPr>
          <w:rFonts w:cs="Times New Roman" w:hint="eastAsia"/>
        </w:rPr>
        <w:t>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建主分支，并添加主分支下的第一个版本。每个代码仓库只能有一个名为</w:t>
      </w:r>
      <w:r w:rsidR="00A6106A">
        <w:rPr>
          <w:rFonts w:cs="Times New Roman" w:hint="eastAsia"/>
        </w:rPr>
        <w:t>master</w:t>
      </w:r>
      <w:r w:rsidR="00A6106A">
        <w:rPr>
          <w:rFonts w:cs="Times New Roman" w:hint="eastAsia"/>
        </w:rPr>
        <w:t>的分支作为主分支。</w:t>
      </w:r>
      <w:r w:rsidR="00A36D61">
        <w:rPr>
          <w:rFonts w:cs="Times New Roman" w:hint="eastAsia"/>
        </w:rPr>
        <w:t>版本控制操作应遵循每个分支至少具有一个版本这一原则。</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w:t>
      </w:r>
      <w:proofErr w:type="gramStart"/>
      <w:r w:rsidR="00171D66">
        <w:rPr>
          <w:rFonts w:cs="Times New Roman"/>
        </w:rPr>
        <w:t>表记录</w:t>
      </w:r>
      <w:proofErr w:type="gramEnd"/>
      <w:r w:rsidR="00171D66">
        <w:rPr>
          <w:rFonts w:cs="Times New Roman"/>
        </w:rPr>
        <w:t>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677265" w:rsidRDefault="00677265" w:rsidP="00171D66">
      <w:pPr>
        <w:spacing w:line="360" w:lineRule="auto"/>
        <w:ind w:firstLineChars="200" w:firstLine="480"/>
        <w:rPr>
          <w:rFonts w:cs="Times New Roman"/>
        </w:rPr>
      </w:pPr>
      <w:r>
        <w:rPr>
          <w:rFonts w:cs="Times New Roman" w:hint="eastAsia"/>
        </w:rPr>
        <w:t>组织表用于记录用户所属的组织机构，该表记录组织机构的名称描述，具有一个组织</w:t>
      </w:r>
      <w:r>
        <w:rPr>
          <w:rFonts w:cs="Times New Roman" w:hint="eastAsia"/>
        </w:rPr>
        <w:t>ID</w:t>
      </w:r>
      <w:r>
        <w:rPr>
          <w:rFonts w:cs="Times New Roman" w:hint="eastAsia"/>
        </w:rPr>
        <w:t>作为主键。评论</w:t>
      </w:r>
      <w:proofErr w:type="gramStart"/>
      <w:r>
        <w:rPr>
          <w:rFonts w:cs="Times New Roman" w:hint="eastAsia"/>
        </w:rPr>
        <w:t>表记录</w:t>
      </w:r>
      <w:proofErr w:type="gramEnd"/>
      <w:r>
        <w:rPr>
          <w:rFonts w:cs="Times New Roman" w:hint="eastAsia"/>
        </w:rPr>
        <w:t>用户向代码仓库提交的评论的内容。</w:t>
      </w:r>
    </w:p>
    <w:p w:rsidR="003508D5" w:rsidRDefault="003508D5" w:rsidP="00171D66">
      <w:pPr>
        <w:spacing w:line="360" w:lineRule="auto"/>
        <w:ind w:firstLineChars="200" w:firstLine="480"/>
        <w:rPr>
          <w:rFonts w:cs="Times New Roman" w:hint="eastAsia"/>
        </w:rPr>
      </w:pPr>
    </w:p>
    <w:p w:rsidR="00F10B0E" w:rsidRDefault="00F10B0E" w:rsidP="00F10B0E">
      <w:pPr>
        <w:spacing w:line="360" w:lineRule="auto"/>
        <w:rPr>
          <w:rFonts w:ascii="黑体" w:eastAsia="黑体" w:hAnsi="黑体"/>
          <w:sz w:val="28"/>
          <w:szCs w:val="28"/>
        </w:rPr>
      </w:pPr>
      <w:r>
        <w:rPr>
          <w:rFonts w:ascii="黑体" w:eastAsia="黑体" w:hAnsi="黑体"/>
          <w:sz w:val="28"/>
          <w:szCs w:val="28"/>
        </w:rPr>
        <w:t xml:space="preserve">2.3.2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设计</w:t>
      </w:r>
    </w:p>
    <w:p w:rsidR="00F10B0E" w:rsidRDefault="006E1389" w:rsidP="002E0A4C">
      <w:pPr>
        <w:spacing w:line="360" w:lineRule="auto"/>
        <w:ind w:firstLineChars="200" w:firstLine="480"/>
        <w:rPr>
          <w:rFonts w:cs="Times New Roman"/>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3508D5" w:rsidRDefault="003508D5" w:rsidP="002E0A4C">
      <w:pPr>
        <w:spacing w:line="360" w:lineRule="auto"/>
        <w:ind w:firstLineChars="200" w:firstLine="480"/>
        <w:rPr>
          <w:rFonts w:cs="Times New Roman" w:hint="eastAsia"/>
        </w:rPr>
      </w:pP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w:t>
      </w:r>
      <w:r>
        <w:rPr>
          <w:rFonts w:cs="Times New Roman"/>
        </w:rPr>
        <w:lastRenderedPageBreak/>
        <w:t>面跳转到注册新账户或登录页面。</w:t>
      </w:r>
    </w:p>
    <w:p w:rsidR="00D9357A" w:rsidRDefault="00D9357A" w:rsidP="00337C95">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w:t>
      </w:r>
      <w:proofErr w:type="gramStart"/>
      <w:r>
        <w:rPr>
          <w:rFonts w:cs="Times New Roman"/>
        </w:rPr>
        <w:t>帐号</w:t>
      </w:r>
      <w:proofErr w:type="gramEnd"/>
      <w:r>
        <w:rPr>
          <w:rFonts w:cs="Times New Roman"/>
        </w:rPr>
        <w:t>、</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w:t>
      </w:r>
      <w:proofErr w:type="gramStart"/>
      <w:r>
        <w:rPr>
          <w:rFonts w:cs="Times New Roman" w:hint="eastAsia"/>
        </w:rPr>
        <w:t>帐户</w:t>
      </w:r>
      <w:proofErr w:type="gramEnd"/>
      <w:r>
        <w:rPr>
          <w:rFonts w:cs="Times New Roman" w:hint="eastAsia"/>
        </w:rPr>
        <w:t>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w:t>
      </w:r>
      <w:r w:rsidR="00792205">
        <w:rPr>
          <w:rFonts w:cs="Times New Roman" w:hint="eastAsia"/>
        </w:rPr>
        <w:t>该部分也会显示用户在版本结构图选中版本的部分信息，如所在分支和版本</w:t>
      </w:r>
      <w:r w:rsidR="00792205">
        <w:rPr>
          <w:rFonts w:cs="Times New Roman" w:hint="eastAsia"/>
        </w:rPr>
        <w:lastRenderedPageBreak/>
        <w:t>ID</w:t>
      </w:r>
      <w:r w:rsidR="00792205">
        <w:rPr>
          <w:rFonts w:cs="Times New Roman" w:hint="eastAsia"/>
        </w:rPr>
        <w:t>。用户可以通过单击跳转到选中版本按钮重定向至选中版本的详细信息页面。此外用户</w:t>
      </w:r>
      <w:proofErr w:type="gramStart"/>
      <w:r w:rsidR="00792205">
        <w:rPr>
          <w:rFonts w:cs="Times New Roman" w:hint="eastAsia"/>
        </w:rPr>
        <w:t>单击回</w:t>
      </w:r>
      <w:proofErr w:type="gramEnd"/>
      <w:r w:rsidR="00792205">
        <w:rPr>
          <w:rFonts w:cs="Times New Roman" w:hint="eastAsia"/>
        </w:rPr>
        <w:t>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合创建规则，提示用户重新</w:t>
      </w:r>
      <w:r w:rsidR="000D50EF">
        <w:rPr>
          <w:rFonts w:cs="Times New Roman" w:hint="eastAsia"/>
        </w:rPr>
        <w:t>输入并</w:t>
      </w:r>
      <w:r>
        <w:rPr>
          <w:rFonts w:cs="Times New Roman" w:hint="eastAsia"/>
        </w:rPr>
        <w:t>提交数据。</w:t>
      </w:r>
    </w:p>
    <w:p w:rsidR="00A76708" w:rsidRDefault="00A76708" w:rsidP="00337C95">
      <w:pPr>
        <w:spacing w:line="360" w:lineRule="auto"/>
        <w:ind w:firstLineChars="200" w:firstLine="480"/>
        <w:rPr>
          <w:rFonts w:cs="Times New Roman"/>
        </w:rPr>
      </w:pPr>
      <w:r>
        <w:rPr>
          <w:rFonts w:cs="Times New Roman" w:hint="eastAsia"/>
        </w:rPr>
        <w:t>Create_</w:t>
      </w:r>
      <w:r>
        <w:rPr>
          <w:rFonts w:cs="Times New Roman"/>
        </w:rPr>
        <w:t>version.aspx</w:t>
      </w:r>
      <w:r w:rsidR="000330D1">
        <w:rPr>
          <w:rFonts w:cs="Times New Roman" w:hint="eastAsia"/>
        </w:rPr>
        <w:t>为推送新版本页面。与创建新分支界面类似，</w:t>
      </w:r>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p w:rsidR="005B57A9" w:rsidRDefault="005B57A9" w:rsidP="00337C95">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p>
    <w:p w:rsidR="005B57A9" w:rsidRPr="005B57A9" w:rsidRDefault="005B57A9" w:rsidP="00337C95">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w:t>
      </w:r>
      <w:r w:rsidR="00201CA0">
        <w:rPr>
          <w:rFonts w:cs="Times New Roman" w:hint="eastAsia"/>
        </w:rPr>
        <w:t>用户单击提交按钮后，如果输入不为空且符合规则，则提示创建成功，之后返回到代码仓库界面。</w:t>
      </w:r>
    </w:p>
    <w:p w:rsidR="00CC7BDF" w:rsidRDefault="00BF5C7B" w:rsidP="00E06CA5">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C429A2" w:rsidRDefault="00C429A2" w:rsidP="00E06CA5">
      <w:pPr>
        <w:spacing w:line="360" w:lineRule="auto"/>
        <w:ind w:firstLineChars="200" w:firstLine="480"/>
        <w:rPr>
          <w:rFonts w:cs="Times New Roman"/>
        </w:rPr>
      </w:pPr>
    </w:p>
    <w:p w:rsidR="00E368EE" w:rsidRDefault="00E368EE" w:rsidP="00E368EE">
      <w:pPr>
        <w:spacing w:line="360" w:lineRule="auto"/>
        <w:rPr>
          <w:rFonts w:ascii="黑体" w:eastAsia="黑体" w:hAnsi="黑体"/>
          <w:sz w:val="30"/>
          <w:szCs w:val="30"/>
        </w:rPr>
      </w:pPr>
      <w:r>
        <w:rPr>
          <w:rFonts w:ascii="黑体" w:eastAsia="黑体" w:hAnsi="黑体"/>
          <w:sz w:val="30"/>
          <w:szCs w:val="30"/>
        </w:rPr>
        <w:t>2.5</w:t>
      </w:r>
      <w:r w:rsidRPr="00F377B8">
        <w:rPr>
          <w:rFonts w:ascii="黑体" w:eastAsia="黑体" w:hAnsi="黑体"/>
          <w:sz w:val="30"/>
          <w:szCs w:val="30"/>
        </w:rPr>
        <w:t xml:space="preserve"> </w:t>
      </w:r>
      <w:r>
        <w:rPr>
          <w:rFonts w:ascii="黑体" w:eastAsia="黑体" w:hAnsi="黑体" w:hint="eastAsia"/>
          <w:sz w:val="30"/>
          <w:szCs w:val="30"/>
        </w:rPr>
        <w:t>文件系统设计</w:t>
      </w:r>
    </w:p>
    <w:p w:rsidR="00C429A2" w:rsidRPr="00C429A2" w:rsidRDefault="00C429A2" w:rsidP="00C429A2">
      <w:pPr>
        <w:spacing w:line="360" w:lineRule="auto"/>
        <w:ind w:firstLineChars="200" w:firstLine="480"/>
      </w:pPr>
      <w:r>
        <w:rPr>
          <w:rFonts w:hint="eastAsia"/>
        </w:rPr>
        <w:t>分布式文件系统在版本控制系统中，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p>
    <w:p w:rsidR="00E368EE" w:rsidRDefault="00EA197E" w:rsidP="001D7DF8">
      <w:pPr>
        <w:spacing w:line="360" w:lineRule="auto"/>
        <w:ind w:firstLineChars="200" w:firstLine="480"/>
        <w:jc w:val="center"/>
      </w:pPr>
      <w:r>
        <w:object w:dxaOrig="7425" w:dyaOrig="6510">
          <v:shape id="_x0000_i1037" type="#_x0000_t75" style="width:324pt;height:281.3pt" o:ole="">
            <v:imagedata r:id="rId34" o:title=""/>
          </v:shape>
          <o:OLEObject Type="Embed" ProgID="Visio.Drawing.15" ShapeID="_x0000_i1037" DrawAspect="Content" ObjectID="_1558091024" r:id="rId35"/>
        </w:object>
      </w:r>
    </w:p>
    <w:p w:rsidR="00E97F35" w:rsidRDefault="00DB1420" w:rsidP="001D7DF8">
      <w:pPr>
        <w:spacing w:line="360" w:lineRule="auto"/>
        <w:ind w:firstLineChars="200" w:firstLine="480"/>
        <w:jc w:val="center"/>
      </w:pPr>
      <w:r>
        <w:rPr>
          <w:rFonts w:hint="eastAsia"/>
        </w:rPr>
        <w:t>图</w:t>
      </w:r>
      <w:r>
        <w:rPr>
          <w:rFonts w:hint="eastAsia"/>
        </w:rPr>
        <w:t>2.5-1</w:t>
      </w:r>
      <w:r w:rsidR="00E97F35">
        <w:rPr>
          <w:rFonts w:hint="eastAsia"/>
        </w:rPr>
        <w:t>分布式文件系统结构图</w:t>
      </w:r>
    </w:p>
    <w:p w:rsidR="005751BD" w:rsidRDefault="00AC6B99" w:rsidP="005751BD">
      <w:pPr>
        <w:spacing w:line="360" w:lineRule="auto"/>
        <w:ind w:firstLineChars="200" w:firstLine="480"/>
      </w:pPr>
      <w:r>
        <w:t>服务器集群包含一个主节点，负责负载均衡和记录操作状态；集群中也可以</w:t>
      </w:r>
      <w:r w:rsidR="005C3628">
        <w:t>添加</w:t>
      </w:r>
      <w:r>
        <w:t>多个从节点</w:t>
      </w:r>
      <w:r w:rsidR="00174E16">
        <w:t>，拓展主节点的功能，或完全承担业务功能</w:t>
      </w:r>
      <w:r>
        <w:t>，其功能根据应用可以不同，执行的功能由集群内部通讯协议决定。</w:t>
      </w:r>
      <w:r w:rsidR="005751BD">
        <w:t>而在版本控制系统中，文件系统作为一个服务运行于分布式系统中，所有节点执行相同的功能。</w:t>
      </w:r>
      <w:r w:rsidR="002960EC">
        <w:rPr>
          <w:rFonts w:hint="eastAsia"/>
        </w:rPr>
        <w:t>文件系统服务采用异步架构完成文件操作请求。</w:t>
      </w:r>
    </w:p>
    <w:p w:rsidR="00C429A2" w:rsidRDefault="00C429A2" w:rsidP="00C429A2">
      <w:pPr>
        <w:spacing w:line="360" w:lineRule="auto"/>
        <w:ind w:firstLineChars="200" w:firstLine="480"/>
        <w:jc w:val="center"/>
      </w:pPr>
      <w:r>
        <w:object w:dxaOrig="6075" w:dyaOrig="2145">
          <v:shape id="_x0000_i1038" type="#_x0000_t75" style="width:302.25pt;height:108pt" o:ole="">
            <v:imagedata r:id="rId36" o:title=""/>
          </v:shape>
          <o:OLEObject Type="Embed" ProgID="Visio.Drawing.15" ShapeID="_x0000_i1038" DrawAspect="Content" ObjectID="_1558091025" r:id="rId37"/>
        </w:object>
      </w:r>
    </w:p>
    <w:p w:rsidR="00C429A2" w:rsidRPr="00C429A2" w:rsidRDefault="00DB1420" w:rsidP="00C429A2">
      <w:pPr>
        <w:spacing w:line="360" w:lineRule="auto"/>
        <w:ind w:firstLineChars="200" w:firstLine="480"/>
        <w:jc w:val="center"/>
      </w:pPr>
      <w:r>
        <w:t>图</w:t>
      </w:r>
      <w:r>
        <w:t>2.5-2</w:t>
      </w:r>
      <w:r w:rsidR="00C429A2">
        <w:t>服务器集群结构</w:t>
      </w:r>
    </w:p>
    <w:p w:rsidR="001E6789" w:rsidRDefault="001E6789" w:rsidP="005751BD">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5E6534" w:rsidRDefault="005E6534" w:rsidP="005751BD">
      <w:pPr>
        <w:spacing w:line="360" w:lineRule="auto"/>
        <w:ind w:firstLineChars="200" w:firstLine="480"/>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w:t>
      </w:r>
      <w:r>
        <w:lastRenderedPageBreak/>
        <w:t>能。</w:t>
      </w:r>
    </w:p>
    <w:p w:rsidR="00AF3E4D" w:rsidRDefault="00AF3E4D" w:rsidP="00AF3E4D">
      <w:pPr>
        <w:spacing w:line="360" w:lineRule="auto"/>
        <w:rPr>
          <w:rFonts w:ascii="黑体" w:eastAsia="黑体" w:hAnsi="黑体"/>
          <w:sz w:val="36"/>
          <w:szCs w:val="36"/>
        </w:rPr>
      </w:pPr>
      <w:r>
        <w:rPr>
          <w:rFonts w:ascii="黑体" w:eastAsia="黑体" w:hAnsi="黑体" w:hint="eastAsia"/>
          <w:sz w:val="36"/>
          <w:szCs w:val="36"/>
        </w:rPr>
        <w:t>3 系统详细设计</w:t>
      </w:r>
    </w:p>
    <w:p w:rsidR="00856A41" w:rsidRDefault="00411C22" w:rsidP="00411C22">
      <w:pPr>
        <w:spacing w:line="360" w:lineRule="auto"/>
        <w:rPr>
          <w:rFonts w:ascii="黑体" w:eastAsia="黑体" w:hAnsi="黑体"/>
          <w:sz w:val="30"/>
          <w:szCs w:val="30"/>
        </w:rPr>
      </w:pPr>
      <w:r w:rsidRPr="0036315A">
        <w:rPr>
          <w:rFonts w:ascii="黑体" w:eastAsia="黑体" w:hAnsi="黑体" w:hint="eastAsia"/>
          <w:sz w:val="30"/>
          <w:szCs w:val="30"/>
        </w:rPr>
        <w:t>3.1</w:t>
      </w:r>
      <w:r w:rsidR="00AA2666" w:rsidRPr="0036315A">
        <w:rPr>
          <w:rFonts w:ascii="黑体" w:eastAsia="黑体" w:hAnsi="黑体"/>
          <w:sz w:val="30"/>
          <w:szCs w:val="30"/>
        </w:rPr>
        <w:t xml:space="preserve"> </w:t>
      </w:r>
      <w:r w:rsidRPr="0036315A">
        <w:rPr>
          <w:rFonts w:ascii="黑体" w:eastAsia="黑体" w:hAnsi="黑体" w:hint="eastAsia"/>
          <w:sz w:val="30"/>
          <w:szCs w:val="30"/>
        </w:rPr>
        <w:t>数据库定义及初始化</w:t>
      </w:r>
    </w:p>
    <w:p w:rsidR="00C759DA" w:rsidRDefault="00C759DA" w:rsidP="00411C22">
      <w:pPr>
        <w:spacing w:line="360" w:lineRule="auto"/>
        <w:rPr>
          <w:rFonts w:ascii="黑体" w:eastAsia="黑体" w:hAnsi="黑体" w:hint="eastAsia"/>
          <w:sz w:val="30"/>
          <w:szCs w:val="30"/>
        </w:rPr>
      </w:pPr>
    </w:p>
    <w:p w:rsidR="00154A04" w:rsidRDefault="00B8681F" w:rsidP="00B8681F">
      <w:pPr>
        <w:spacing w:line="360" w:lineRule="auto"/>
        <w:jc w:val="center"/>
        <w:rPr>
          <w:rFonts w:ascii="宋体" w:hAnsi="宋体" w:hint="eastAsia"/>
        </w:rPr>
      </w:pPr>
      <w:r>
        <w:rPr>
          <w:rFonts w:ascii="宋体" w:hAnsi="宋体"/>
        </w:rPr>
        <w:t xml:space="preserve">表3.1-1 </w:t>
      </w:r>
      <w:r w:rsidR="00172E56">
        <w:rPr>
          <w:rFonts w:ascii="宋体" w:hAnsi="宋体"/>
        </w:rPr>
        <w:t>用户表</w:t>
      </w:r>
      <w:r>
        <w:rPr>
          <w:rFonts w:ascii="宋体" w:hAnsi="宋体" w:hint="eastAsia"/>
        </w:rPr>
        <w:t>定义</w:t>
      </w:r>
    </w:p>
    <w:tbl>
      <w:tblPr>
        <w:tblStyle w:val="6"/>
        <w:tblW w:w="9356" w:type="dxa"/>
        <w:shd w:val="clear" w:color="auto" w:fill="FFFFFF" w:themeFill="background1"/>
        <w:tblLook w:val="04A0" w:firstRow="1" w:lastRow="0" w:firstColumn="1" w:lastColumn="0" w:noHBand="0" w:noVBand="1"/>
      </w:tblPr>
      <w:tblGrid>
        <w:gridCol w:w="2552"/>
        <w:gridCol w:w="2623"/>
        <w:gridCol w:w="4181"/>
      </w:tblGrid>
      <w:tr w:rsidR="00154A04" w:rsidRPr="00B8681F" w:rsidTr="001E46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top w:val="single" w:sz="12" w:space="0" w:color="auto"/>
            </w:tcBorders>
            <w:shd w:val="clear" w:color="auto" w:fill="FFFFFF" w:themeFill="background1"/>
          </w:tcPr>
          <w:p w:rsidR="00154A04" w:rsidRPr="00B8681F" w:rsidRDefault="00154A04" w:rsidP="006F1D92">
            <w:pPr>
              <w:spacing w:line="360" w:lineRule="auto"/>
              <w:jc w:val="center"/>
              <w:rPr>
                <w:b w:val="0"/>
                <w:sz w:val="21"/>
                <w:szCs w:val="21"/>
              </w:rPr>
            </w:pPr>
            <w:r w:rsidRPr="00B8681F">
              <w:rPr>
                <w:rFonts w:hint="eastAsia"/>
                <w:b w:val="0"/>
                <w:sz w:val="21"/>
                <w:szCs w:val="21"/>
              </w:rPr>
              <w:t>字段</w:t>
            </w:r>
          </w:p>
        </w:tc>
        <w:tc>
          <w:tcPr>
            <w:tcW w:w="2623" w:type="dxa"/>
            <w:tcBorders>
              <w:top w:val="single" w:sz="12" w:space="0" w:color="auto"/>
            </w:tcBorders>
            <w:shd w:val="clear" w:color="auto" w:fill="FFFFFF" w:themeFill="background1"/>
          </w:tcPr>
          <w:p w:rsidR="00154A04" w:rsidRPr="00B8681F" w:rsidRDefault="00154A04" w:rsidP="006F1D9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类型</w:t>
            </w:r>
          </w:p>
        </w:tc>
        <w:tc>
          <w:tcPr>
            <w:tcW w:w="4181" w:type="dxa"/>
            <w:tcBorders>
              <w:top w:val="single" w:sz="12" w:space="0" w:color="auto"/>
            </w:tcBorders>
            <w:shd w:val="clear" w:color="auto" w:fill="FFFFFF" w:themeFill="background1"/>
          </w:tcPr>
          <w:p w:rsidR="00154A04" w:rsidRPr="00B8681F" w:rsidRDefault="00154A04" w:rsidP="006F1D92">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 w:val="21"/>
                <w:szCs w:val="21"/>
              </w:rPr>
            </w:pPr>
            <w:r w:rsidRPr="00B8681F">
              <w:rPr>
                <w:rFonts w:hint="eastAsia"/>
                <w:b w:val="0"/>
                <w:sz w:val="21"/>
                <w:szCs w:val="21"/>
              </w:rPr>
              <w:t>备注</w:t>
            </w:r>
          </w:p>
        </w:tc>
      </w:tr>
      <w:tr w:rsidR="00154A04"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154A04" w:rsidRPr="00B8681F" w:rsidRDefault="00B8681F" w:rsidP="006F1D92">
            <w:pPr>
              <w:spacing w:line="360" w:lineRule="auto"/>
              <w:jc w:val="center"/>
              <w:rPr>
                <w:rFonts w:asciiTheme="minorEastAsia" w:hAnsiTheme="minorEastAsia"/>
                <w:b w:val="0"/>
                <w:sz w:val="21"/>
                <w:szCs w:val="21"/>
              </w:rPr>
            </w:pPr>
            <w:r w:rsidRPr="00B8681F">
              <w:rPr>
                <w:rFonts w:cs="Times New Roman"/>
                <w:b w:val="0"/>
                <w:sz w:val="21"/>
                <w:szCs w:val="21"/>
              </w:rPr>
              <w:t>user_id</w:t>
            </w:r>
          </w:p>
        </w:tc>
        <w:tc>
          <w:tcPr>
            <w:tcW w:w="2623" w:type="dxa"/>
            <w:shd w:val="clear" w:color="auto" w:fill="FFFFFF" w:themeFill="background1"/>
          </w:tcPr>
          <w:p w:rsidR="00154A04"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rFonts w:hint="eastAsia"/>
                <w:sz w:val="21"/>
                <w:szCs w:val="21"/>
              </w:rPr>
              <w:t>int</w:t>
            </w:r>
          </w:p>
        </w:tc>
        <w:tc>
          <w:tcPr>
            <w:tcW w:w="4181" w:type="dxa"/>
            <w:shd w:val="clear" w:color="auto" w:fill="FFFFFF" w:themeFill="background1"/>
          </w:tcPr>
          <w:p w:rsidR="00154A04"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B8681F">
              <w:rPr>
                <w:sz w:val="21"/>
                <w:szCs w:val="21"/>
              </w:rPr>
              <w:t>自增主键</w:t>
            </w:r>
            <w:proofErr w:type="gramEnd"/>
          </w:p>
        </w:tc>
      </w:tr>
      <w:tr w:rsidR="00154A04"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154A04" w:rsidRPr="00B8681F" w:rsidRDefault="00B8681F" w:rsidP="006F1D92">
            <w:pPr>
              <w:spacing w:line="360" w:lineRule="auto"/>
              <w:jc w:val="center"/>
              <w:rPr>
                <w:rFonts w:asciiTheme="minorEastAsia" w:hAnsiTheme="minorEastAsia"/>
                <w:b w:val="0"/>
                <w:sz w:val="21"/>
                <w:szCs w:val="21"/>
              </w:rPr>
            </w:pPr>
            <w:r w:rsidRPr="00B8681F">
              <w:rPr>
                <w:rFonts w:cs="Times New Roman"/>
                <w:b w:val="0"/>
                <w:sz w:val="21"/>
                <w:szCs w:val="21"/>
              </w:rPr>
              <w:t>user_name</w:t>
            </w:r>
          </w:p>
        </w:tc>
        <w:tc>
          <w:tcPr>
            <w:tcW w:w="2623" w:type="dxa"/>
            <w:shd w:val="clear" w:color="auto" w:fill="FFFFFF" w:themeFill="background1"/>
          </w:tcPr>
          <w:p w:rsidR="00154A04"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B8681F">
              <w:rPr>
                <w:rFonts w:cs="Times New Roman"/>
                <w:sz w:val="21"/>
                <w:szCs w:val="21"/>
              </w:rPr>
              <w:t>nvarchar(64)</w:t>
            </w:r>
          </w:p>
        </w:tc>
        <w:tc>
          <w:tcPr>
            <w:tcW w:w="4181" w:type="dxa"/>
            <w:shd w:val="clear" w:color="auto" w:fill="FFFFFF" w:themeFill="background1"/>
          </w:tcPr>
          <w:p w:rsidR="00154A04" w:rsidRPr="00B8681F" w:rsidRDefault="00154A04"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6F1D92">
            <w:pPr>
              <w:spacing w:line="360" w:lineRule="auto"/>
              <w:jc w:val="center"/>
              <w:rPr>
                <w:rFonts w:cs="Times New Roman"/>
                <w:b w:val="0"/>
                <w:sz w:val="21"/>
                <w:szCs w:val="21"/>
              </w:rPr>
            </w:pPr>
            <w:r w:rsidRPr="00B8681F">
              <w:rPr>
                <w:rFonts w:cs="Times New Roman"/>
                <w:b w:val="0"/>
                <w:sz w:val="21"/>
                <w:szCs w:val="21"/>
              </w:rPr>
              <w:t>user_account</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B8681F"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6F1D92">
            <w:pPr>
              <w:spacing w:line="360" w:lineRule="auto"/>
              <w:jc w:val="center"/>
              <w:rPr>
                <w:rFonts w:cs="Times New Roman"/>
                <w:b w:val="0"/>
                <w:sz w:val="21"/>
                <w:szCs w:val="21"/>
              </w:rPr>
            </w:pPr>
            <w:r w:rsidRPr="00B8681F">
              <w:rPr>
                <w:rFonts w:cs="Times New Roman"/>
                <w:b w:val="0"/>
                <w:sz w:val="21"/>
                <w:szCs w:val="21"/>
              </w:rPr>
              <w:t>user_password</w:t>
            </w:r>
          </w:p>
        </w:tc>
        <w:tc>
          <w:tcPr>
            <w:tcW w:w="2623"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6F1D92">
            <w:pPr>
              <w:spacing w:line="360" w:lineRule="auto"/>
              <w:jc w:val="center"/>
              <w:rPr>
                <w:rFonts w:cs="Times New Roman"/>
                <w:b w:val="0"/>
                <w:sz w:val="21"/>
                <w:szCs w:val="21"/>
              </w:rPr>
            </w:pPr>
            <w:r w:rsidRPr="00B8681F">
              <w:rPr>
                <w:rFonts w:cs="Times New Roman"/>
                <w:b w:val="0"/>
                <w:sz w:val="21"/>
                <w:szCs w:val="21"/>
              </w:rPr>
              <w:t>register_time</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32)</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B8681F"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6F1D92">
            <w:pPr>
              <w:spacing w:line="360" w:lineRule="auto"/>
              <w:jc w:val="center"/>
              <w:rPr>
                <w:rFonts w:cs="Times New Roman"/>
                <w:b w:val="0"/>
                <w:sz w:val="21"/>
                <w:szCs w:val="21"/>
              </w:rPr>
            </w:pPr>
            <w:r w:rsidRPr="00B8681F">
              <w:rPr>
                <w:rFonts w:cs="Times New Roman"/>
                <w:b w:val="0"/>
                <w:sz w:val="21"/>
                <w:szCs w:val="21"/>
              </w:rPr>
              <w:t>user_description</w:t>
            </w:r>
          </w:p>
        </w:tc>
        <w:tc>
          <w:tcPr>
            <w:tcW w:w="2623"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256)</w:t>
            </w:r>
          </w:p>
        </w:tc>
        <w:tc>
          <w:tcPr>
            <w:tcW w:w="4181"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6F1D92">
            <w:pPr>
              <w:spacing w:line="360" w:lineRule="auto"/>
              <w:jc w:val="center"/>
              <w:rPr>
                <w:rFonts w:cs="Times New Roman"/>
                <w:b w:val="0"/>
                <w:sz w:val="21"/>
                <w:szCs w:val="21"/>
              </w:rPr>
            </w:pPr>
            <w:r w:rsidRPr="00B8681F">
              <w:rPr>
                <w:rFonts w:cs="Times New Roman"/>
                <w:b w:val="0"/>
                <w:sz w:val="21"/>
                <w:szCs w:val="21"/>
              </w:rPr>
              <w:t>user_type</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Int</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154A04" w:rsidRPr="00C759DA" w:rsidRDefault="00C759DA" w:rsidP="00C759DA">
      <w:pPr>
        <w:spacing w:line="360" w:lineRule="auto"/>
        <w:ind w:firstLineChars="200" w:firstLine="480"/>
        <w:rPr>
          <w:rFonts w:cs="Times New Roman" w:hint="eastAsia"/>
        </w:rPr>
      </w:pPr>
      <w:r>
        <w:rPr>
          <w:rFonts w:ascii="宋体" w:hAnsi="宋体" w:hint="eastAsia"/>
        </w:rPr>
        <w:t>初始化用户表：</w:t>
      </w:r>
      <w:r>
        <w:rPr>
          <w:rFonts w:cs="Times New Roman"/>
        </w:rPr>
        <w:t>insert into user_table values(0,’nemo’,’</w:t>
      </w:r>
      <w:r>
        <w:rPr>
          <w:rFonts w:cs="Times New Roman"/>
        </w:rPr>
        <w:t>nemo’,’password’,’0’,’null’,0);</w:t>
      </w:r>
    </w:p>
    <w:p w:rsidR="00445AB2" w:rsidRDefault="00445AB2" w:rsidP="00172E56">
      <w:pPr>
        <w:spacing w:line="360" w:lineRule="auto"/>
        <w:ind w:firstLineChars="200" w:firstLine="480"/>
        <w:rPr>
          <w:rFonts w:ascii="宋体" w:hAnsi="宋体" w:hint="eastAsia"/>
        </w:rPr>
      </w:pPr>
    </w:p>
    <w:p w:rsidR="001874E9" w:rsidRDefault="001874E9" w:rsidP="001874E9">
      <w:pPr>
        <w:spacing w:line="360" w:lineRule="auto"/>
        <w:jc w:val="center"/>
        <w:rPr>
          <w:rFonts w:ascii="宋体" w:hAnsi="宋体" w:hint="eastAsia"/>
        </w:rPr>
      </w:pPr>
      <w:r>
        <w:rPr>
          <w:rFonts w:ascii="宋体" w:hAnsi="宋体"/>
        </w:rPr>
        <w:t>表3.1-</w:t>
      </w:r>
      <w:r w:rsidR="00A261EC">
        <w:rPr>
          <w:rFonts w:ascii="宋体" w:hAnsi="宋体"/>
        </w:rPr>
        <w:t>2</w:t>
      </w:r>
      <w:r>
        <w:rPr>
          <w:rFonts w:ascii="宋体" w:hAnsi="宋体"/>
        </w:rPr>
        <w:t xml:space="preserve"> </w:t>
      </w:r>
      <w:r>
        <w:rPr>
          <w:rFonts w:ascii="宋体" w:hAnsi="宋体"/>
        </w:rPr>
        <w:t>代码仓库</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152F54" w:rsidRPr="001874E9" w:rsidTr="001874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152F54" w:rsidRPr="001874E9" w:rsidRDefault="00152F54" w:rsidP="006F1D92">
            <w:pPr>
              <w:spacing w:line="360" w:lineRule="auto"/>
              <w:jc w:val="center"/>
              <w:rPr>
                <w:b w:val="0"/>
                <w:sz w:val="21"/>
                <w:szCs w:val="21"/>
              </w:rPr>
            </w:pPr>
            <w:r w:rsidRPr="001874E9">
              <w:rPr>
                <w:rFonts w:hint="eastAsia"/>
                <w:b w:val="0"/>
                <w:sz w:val="21"/>
                <w:szCs w:val="21"/>
              </w:rPr>
              <w:t>字段</w:t>
            </w:r>
          </w:p>
        </w:tc>
        <w:tc>
          <w:tcPr>
            <w:tcW w:w="3461" w:type="dxa"/>
            <w:tcBorders>
              <w:top w:val="single" w:sz="12" w:space="0" w:color="auto"/>
            </w:tcBorders>
            <w:shd w:val="clear" w:color="auto" w:fill="FFFFFF" w:themeFill="background1"/>
          </w:tcPr>
          <w:p w:rsidR="00152F54" w:rsidRPr="001874E9" w:rsidRDefault="00152F54" w:rsidP="006F1D9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类型</w:t>
            </w:r>
          </w:p>
        </w:tc>
        <w:tc>
          <w:tcPr>
            <w:tcW w:w="3321" w:type="dxa"/>
            <w:tcBorders>
              <w:top w:val="single" w:sz="12" w:space="0" w:color="auto"/>
            </w:tcBorders>
            <w:shd w:val="clear" w:color="auto" w:fill="FFFFFF" w:themeFill="background1"/>
          </w:tcPr>
          <w:p w:rsidR="00152F54" w:rsidRPr="001874E9" w:rsidRDefault="00152F54" w:rsidP="006F1D92">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 w:val="21"/>
                <w:szCs w:val="21"/>
              </w:rPr>
            </w:pPr>
            <w:r w:rsidRPr="001874E9">
              <w:rPr>
                <w:rFonts w:hint="eastAsia"/>
                <w:b w:val="0"/>
                <w:sz w:val="21"/>
                <w:szCs w:val="21"/>
              </w:rPr>
              <w:t>备注</w:t>
            </w: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6F1D92">
            <w:pPr>
              <w:spacing w:line="360" w:lineRule="auto"/>
              <w:jc w:val="center"/>
              <w:rPr>
                <w:rFonts w:cs="Times New Roman"/>
                <w:b w:val="0"/>
                <w:sz w:val="21"/>
                <w:szCs w:val="21"/>
              </w:rPr>
            </w:pPr>
            <w:r w:rsidRPr="001874E9">
              <w:rPr>
                <w:rFonts w:cs="Times New Roman"/>
                <w:b w:val="0"/>
                <w:sz w:val="21"/>
                <w:szCs w:val="21"/>
              </w:rPr>
              <w:t>warehouse_id</w:t>
            </w:r>
          </w:p>
        </w:tc>
        <w:tc>
          <w:tcPr>
            <w:tcW w:w="3461" w:type="dxa"/>
            <w:shd w:val="clear" w:color="auto" w:fill="FFFFFF" w:themeFill="background1"/>
          </w:tcPr>
          <w:p w:rsidR="00152F54" w:rsidRPr="001874E9" w:rsidRDefault="00152F54" w:rsidP="006F1D92">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6F1D92">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1874E9">
              <w:rPr>
                <w:sz w:val="21"/>
                <w:szCs w:val="21"/>
              </w:rPr>
              <w:t>自增主键</w:t>
            </w:r>
            <w:proofErr w:type="gramEnd"/>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6F1D92">
            <w:pPr>
              <w:spacing w:line="360" w:lineRule="auto"/>
              <w:jc w:val="center"/>
              <w:rPr>
                <w:rFonts w:asciiTheme="minorEastAsia" w:hAnsiTheme="minorEastAsia"/>
                <w:b w:val="0"/>
                <w:sz w:val="21"/>
                <w:szCs w:val="21"/>
              </w:rPr>
            </w:pPr>
            <w:r w:rsidRPr="001874E9">
              <w:rPr>
                <w:rFonts w:cs="Times New Roman"/>
                <w:b w:val="0"/>
                <w:sz w:val="21"/>
                <w:szCs w:val="21"/>
              </w:rPr>
              <w:t>user_id</w:t>
            </w:r>
          </w:p>
        </w:tc>
        <w:tc>
          <w:tcPr>
            <w:tcW w:w="3461" w:type="dxa"/>
            <w:shd w:val="clear" w:color="auto" w:fill="FFFFFF" w:themeFill="background1"/>
          </w:tcPr>
          <w:p w:rsidR="00152F54" w:rsidRPr="001874E9" w:rsidRDefault="00152F54" w:rsidP="006F1D92">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6F1D92">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6F1D92">
            <w:pPr>
              <w:spacing w:line="360" w:lineRule="auto"/>
              <w:jc w:val="center"/>
              <w:rPr>
                <w:rFonts w:cs="Times New Roman"/>
                <w:b w:val="0"/>
                <w:sz w:val="21"/>
                <w:szCs w:val="21"/>
              </w:rPr>
            </w:pPr>
            <w:r w:rsidRPr="001874E9">
              <w:rPr>
                <w:rFonts w:cs="Times New Roman"/>
                <w:b w:val="0"/>
                <w:sz w:val="21"/>
                <w:szCs w:val="21"/>
              </w:rPr>
              <w:t>organization_id</w:t>
            </w:r>
          </w:p>
        </w:tc>
        <w:tc>
          <w:tcPr>
            <w:tcW w:w="3461" w:type="dxa"/>
            <w:shd w:val="clear" w:color="auto" w:fill="FFFFFF" w:themeFill="background1"/>
          </w:tcPr>
          <w:p w:rsidR="00152F54" w:rsidRPr="001874E9" w:rsidRDefault="00152F54" w:rsidP="006F1D92">
            <w:pPr>
              <w:spacing w:line="360" w:lineRule="auto"/>
              <w:jc w:val="center"/>
              <w:cnfStyle w:val="000000100000" w:firstRow="0" w:lastRow="0" w:firstColumn="0" w:lastColumn="0" w:oddVBand="0" w:evenVBand="0" w:oddHBand="1" w:evenHBand="0" w:firstRowFirstColumn="0" w:firstRowLastColumn="0" w:lastRowFirstColumn="0" w:lastRowLastColumn="0"/>
              <w:rPr>
                <w:rFonts w:hint="eastAsia"/>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6F1D92">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874E9"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874E9" w:rsidRPr="001874E9" w:rsidRDefault="001874E9" w:rsidP="006F1D92">
            <w:pPr>
              <w:spacing w:line="360" w:lineRule="auto"/>
              <w:jc w:val="center"/>
              <w:rPr>
                <w:rFonts w:cs="Times New Roman" w:hint="eastAsia"/>
                <w:b w:val="0"/>
                <w:sz w:val="21"/>
                <w:szCs w:val="21"/>
              </w:rPr>
            </w:pPr>
            <w:r w:rsidRPr="001874E9">
              <w:rPr>
                <w:rFonts w:cs="Times New Roman"/>
                <w:b w:val="0"/>
                <w:sz w:val="21"/>
                <w:szCs w:val="21"/>
              </w:rPr>
              <w:t>w</w:t>
            </w:r>
            <w:r w:rsidRPr="001874E9">
              <w:rPr>
                <w:rFonts w:cs="Times New Roman" w:hint="eastAsia"/>
                <w:b w:val="0"/>
                <w:sz w:val="21"/>
                <w:szCs w:val="21"/>
              </w:rPr>
              <w:t>arehouse_</w:t>
            </w:r>
            <w:r w:rsidRPr="001874E9">
              <w:rPr>
                <w:rFonts w:cs="Times New Roman"/>
                <w:b w:val="0"/>
                <w:sz w:val="21"/>
                <w:szCs w:val="21"/>
              </w:rPr>
              <w:t>type</w:t>
            </w:r>
          </w:p>
        </w:tc>
        <w:tc>
          <w:tcPr>
            <w:tcW w:w="3461" w:type="dxa"/>
            <w:shd w:val="clear" w:color="auto" w:fill="FFFFFF" w:themeFill="background1"/>
          </w:tcPr>
          <w:p w:rsidR="001874E9" w:rsidRPr="001874E9" w:rsidRDefault="001874E9" w:rsidP="006F1D92">
            <w:pPr>
              <w:spacing w:line="360" w:lineRule="auto"/>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1874E9">
              <w:rPr>
                <w:rFonts w:hint="eastAsia"/>
                <w:sz w:val="21"/>
                <w:szCs w:val="21"/>
              </w:rPr>
              <w:t>int</w:t>
            </w:r>
          </w:p>
        </w:tc>
        <w:tc>
          <w:tcPr>
            <w:tcW w:w="3321" w:type="dxa"/>
            <w:shd w:val="clear" w:color="auto" w:fill="FFFFFF" w:themeFill="background1"/>
          </w:tcPr>
          <w:p w:rsidR="001874E9" w:rsidRPr="001874E9" w:rsidRDefault="001874E9" w:rsidP="006F1D92">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6F1D92">
            <w:pPr>
              <w:spacing w:line="360" w:lineRule="auto"/>
              <w:jc w:val="center"/>
              <w:rPr>
                <w:rFonts w:asciiTheme="minorEastAsia" w:hAnsiTheme="minorEastAsia"/>
                <w:b w:val="0"/>
                <w:sz w:val="21"/>
                <w:szCs w:val="21"/>
              </w:rPr>
            </w:pPr>
            <w:r w:rsidRPr="001874E9">
              <w:rPr>
                <w:rFonts w:cs="Times New Roman"/>
                <w:b w:val="0"/>
                <w:sz w:val="21"/>
                <w:szCs w:val="21"/>
              </w:rPr>
              <w:t>create_time</w:t>
            </w:r>
          </w:p>
        </w:tc>
        <w:tc>
          <w:tcPr>
            <w:tcW w:w="3461" w:type="dxa"/>
            <w:shd w:val="clear" w:color="auto" w:fill="FFFFFF" w:themeFill="background1"/>
          </w:tcPr>
          <w:p w:rsidR="00152F54" w:rsidRPr="001874E9" w:rsidRDefault="001874E9" w:rsidP="006F1D92">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cs="Times New Roman"/>
                <w:sz w:val="21"/>
                <w:szCs w:val="21"/>
              </w:rPr>
              <w:t>nvarchar(32</w:t>
            </w:r>
            <w:r w:rsidR="00152F54" w:rsidRPr="001874E9">
              <w:rPr>
                <w:rFonts w:cs="Times New Roman"/>
                <w:sz w:val="21"/>
                <w:szCs w:val="21"/>
              </w:rPr>
              <w:t>)</w:t>
            </w:r>
          </w:p>
        </w:tc>
        <w:tc>
          <w:tcPr>
            <w:tcW w:w="3321" w:type="dxa"/>
            <w:shd w:val="clear" w:color="auto" w:fill="FFFFFF" w:themeFill="background1"/>
          </w:tcPr>
          <w:p w:rsidR="00152F54" w:rsidRPr="001874E9" w:rsidRDefault="00152F54" w:rsidP="006F1D92">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6F1D92">
            <w:pPr>
              <w:spacing w:line="360" w:lineRule="auto"/>
              <w:jc w:val="center"/>
              <w:rPr>
                <w:rFonts w:cs="Times New Roman"/>
                <w:b w:val="0"/>
                <w:sz w:val="21"/>
                <w:szCs w:val="21"/>
              </w:rPr>
            </w:pPr>
            <w:r w:rsidRPr="001874E9">
              <w:rPr>
                <w:rFonts w:cs="Times New Roman"/>
                <w:b w:val="0"/>
                <w:sz w:val="21"/>
                <w:szCs w:val="21"/>
              </w:rPr>
              <w:t>warehouse_description</w:t>
            </w:r>
          </w:p>
        </w:tc>
        <w:tc>
          <w:tcPr>
            <w:tcW w:w="3461" w:type="dxa"/>
            <w:shd w:val="clear" w:color="auto" w:fill="FFFFFF" w:themeFill="background1"/>
          </w:tcPr>
          <w:p w:rsidR="00152F54" w:rsidRPr="001874E9" w:rsidRDefault="001874E9" w:rsidP="006F1D9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512</w:t>
            </w:r>
            <w:r w:rsidR="00152F54" w:rsidRPr="001874E9">
              <w:rPr>
                <w:rFonts w:cs="Times New Roman"/>
                <w:sz w:val="21"/>
                <w:szCs w:val="21"/>
              </w:rPr>
              <w:t>)</w:t>
            </w:r>
          </w:p>
        </w:tc>
        <w:tc>
          <w:tcPr>
            <w:tcW w:w="3321" w:type="dxa"/>
            <w:shd w:val="clear" w:color="auto" w:fill="FFFFFF" w:themeFill="background1"/>
          </w:tcPr>
          <w:p w:rsidR="00152F54" w:rsidRPr="001874E9" w:rsidRDefault="00152F54" w:rsidP="006F1D92">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6F1D92">
            <w:pPr>
              <w:spacing w:line="360" w:lineRule="auto"/>
              <w:jc w:val="center"/>
              <w:rPr>
                <w:rFonts w:cs="Times New Roman"/>
                <w:b w:val="0"/>
                <w:sz w:val="21"/>
                <w:szCs w:val="21"/>
              </w:rPr>
            </w:pPr>
            <w:r w:rsidRPr="001874E9">
              <w:rPr>
                <w:rFonts w:cs="Times New Roman"/>
                <w:b w:val="0"/>
                <w:sz w:val="21"/>
                <w:szCs w:val="21"/>
              </w:rPr>
              <w:t>master_version_id</w:t>
            </w:r>
          </w:p>
        </w:tc>
        <w:tc>
          <w:tcPr>
            <w:tcW w:w="3461" w:type="dxa"/>
            <w:shd w:val="clear" w:color="auto" w:fill="FFFFFF" w:themeFill="background1"/>
          </w:tcPr>
          <w:p w:rsidR="00152F54" w:rsidRPr="001874E9" w:rsidRDefault="001874E9" w:rsidP="006F1D9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874E9">
              <w:rPr>
                <w:rFonts w:cs="Times New Roman"/>
                <w:sz w:val="21"/>
                <w:szCs w:val="21"/>
              </w:rPr>
              <w:t>int</w:t>
            </w:r>
          </w:p>
        </w:tc>
        <w:tc>
          <w:tcPr>
            <w:tcW w:w="3321" w:type="dxa"/>
            <w:shd w:val="clear" w:color="auto" w:fill="FFFFFF" w:themeFill="background1"/>
          </w:tcPr>
          <w:p w:rsidR="00152F54" w:rsidRPr="001874E9" w:rsidRDefault="00152F54" w:rsidP="006F1D92">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6F1D92">
            <w:pPr>
              <w:spacing w:line="360" w:lineRule="auto"/>
              <w:jc w:val="center"/>
              <w:rPr>
                <w:rFonts w:cs="Times New Roman"/>
                <w:b w:val="0"/>
                <w:sz w:val="21"/>
                <w:szCs w:val="21"/>
              </w:rPr>
            </w:pPr>
            <w:r w:rsidRPr="001874E9">
              <w:rPr>
                <w:rFonts w:cs="Times New Roman"/>
                <w:b w:val="0"/>
                <w:sz w:val="21"/>
                <w:szCs w:val="21"/>
              </w:rPr>
              <w:t>warehouse_name</w:t>
            </w:r>
          </w:p>
        </w:tc>
        <w:tc>
          <w:tcPr>
            <w:tcW w:w="3461" w:type="dxa"/>
            <w:shd w:val="clear" w:color="auto" w:fill="FFFFFF" w:themeFill="background1"/>
          </w:tcPr>
          <w:p w:rsidR="00152F54" w:rsidRPr="001874E9" w:rsidRDefault="00152F54" w:rsidP="001874E9">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w:t>
            </w:r>
            <w:r w:rsidR="001874E9" w:rsidRPr="001874E9">
              <w:rPr>
                <w:rFonts w:cs="Times New Roman"/>
                <w:sz w:val="21"/>
                <w:szCs w:val="21"/>
              </w:rPr>
              <w:t>64</w:t>
            </w:r>
            <w:r w:rsidRPr="001874E9">
              <w:rPr>
                <w:rFonts w:cs="Times New Roman"/>
                <w:sz w:val="21"/>
                <w:szCs w:val="21"/>
              </w:rPr>
              <w:t>)</w:t>
            </w:r>
          </w:p>
        </w:tc>
        <w:tc>
          <w:tcPr>
            <w:tcW w:w="3321" w:type="dxa"/>
            <w:shd w:val="clear" w:color="auto" w:fill="FFFFFF" w:themeFill="background1"/>
          </w:tcPr>
          <w:p w:rsidR="00152F54" w:rsidRPr="001874E9" w:rsidRDefault="00152F54" w:rsidP="006F1D92">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759DA" w:rsidRDefault="00C759DA" w:rsidP="00C759DA">
      <w:pPr>
        <w:spacing w:line="360" w:lineRule="auto"/>
        <w:ind w:firstLineChars="200" w:firstLine="480"/>
        <w:rPr>
          <w:rFonts w:cs="Times New Roman"/>
        </w:rPr>
      </w:pPr>
      <w:r>
        <w:rPr>
          <w:rFonts w:ascii="宋体" w:hAnsi="宋体" w:hint="eastAsia"/>
        </w:rPr>
        <w:t>初始化代码仓库表：</w:t>
      </w:r>
      <w:proofErr w:type="gramStart"/>
      <w:r w:rsidRPr="0083295A">
        <w:rPr>
          <w:rFonts w:cs="Times New Roman"/>
        </w:rPr>
        <w:t>insert</w:t>
      </w:r>
      <w:proofErr w:type="gramEnd"/>
      <w:r w:rsidRPr="0083295A">
        <w:rPr>
          <w:rFonts w:cs="Times New Roman"/>
        </w:rPr>
        <w:t xml:space="preserve"> into warehouse_table values(0,0,0,0,'0','0',0,'0');</w:t>
      </w:r>
    </w:p>
    <w:p w:rsidR="00445AB2" w:rsidRDefault="00445AB2" w:rsidP="00C759DA">
      <w:pPr>
        <w:spacing w:line="360" w:lineRule="auto"/>
        <w:rPr>
          <w:rFonts w:ascii="宋体" w:hAnsi="宋体" w:hint="eastAsia"/>
        </w:rPr>
      </w:pPr>
    </w:p>
    <w:p w:rsidR="00C759DA" w:rsidRDefault="00C759DA" w:rsidP="00172E56">
      <w:pPr>
        <w:spacing w:line="360" w:lineRule="auto"/>
        <w:ind w:firstLineChars="200" w:firstLine="480"/>
        <w:rPr>
          <w:rFonts w:ascii="宋体" w:hAnsi="宋体" w:hint="eastAsia"/>
        </w:rPr>
      </w:pPr>
    </w:p>
    <w:p w:rsidR="00F13D51" w:rsidRDefault="00F13D51" w:rsidP="00F13D51">
      <w:pPr>
        <w:spacing w:line="360" w:lineRule="auto"/>
        <w:jc w:val="center"/>
        <w:rPr>
          <w:rFonts w:ascii="宋体" w:hAnsi="宋体" w:hint="eastAsia"/>
        </w:rPr>
      </w:pPr>
      <w:r>
        <w:rPr>
          <w:rFonts w:ascii="宋体" w:hAnsi="宋体"/>
        </w:rPr>
        <w:t>表3.1-</w:t>
      </w:r>
      <w:r w:rsidR="00A261EC">
        <w:rPr>
          <w:rFonts w:ascii="宋体" w:hAnsi="宋体"/>
        </w:rPr>
        <w:t>3</w:t>
      </w:r>
      <w:r>
        <w:rPr>
          <w:rFonts w:ascii="宋体" w:hAnsi="宋体"/>
        </w:rPr>
        <w:t xml:space="preserve"> </w:t>
      </w:r>
      <w:r>
        <w:rPr>
          <w:rFonts w:ascii="宋体" w:hAnsi="宋体"/>
        </w:rPr>
        <w:t>分支</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F13D51" w:rsidRPr="00F13D51" w:rsidTr="006F1D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F13D51" w:rsidRPr="00F13D51" w:rsidRDefault="00F13D51" w:rsidP="006F1D92">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F13D51" w:rsidRPr="00F13D51" w:rsidRDefault="00F13D51" w:rsidP="006F1D9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F13D51" w:rsidRPr="00F13D51" w:rsidRDefault="00F13D51" w:rsidP="006F1D92">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 w:val="21"/>
                <w:szCs w:val="21"/>
              </w:rPr>
            </w:pPr>
            <w:r w:rsidRPr="00F13D51">
              <w:rPr>
                <w:rFonts w:hint="eastAsia"/>
                <w:b w:val="0"/>
                <w:sz w:val="21"/>
                <w:szCs w:val="21"/>
              </w:rPr>
              <w:t>备注</w:t>
            </w:r>
          </w:p>
        </w:tc>
      </w:tr>
      <w:tr w:rsidR="00F13D51" w:rsidRPr="00F13D51" w:rsidTr="006F1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6F1D92">
            <w:pPr>
              <w:spacing w:line="360" w:lineRule="auto"/>
              <w:jc w:val="center"/>
              <w:rPr>
                <w:rFonts w:cs="Times New Roman"/>
                <w:b w:val="0"/>
                <w:sz w:val="21"/>
                <w:szCs w:val="21"/>
              </w:rPr>
            </w:pPr>
            <w:r w:rsidRPr="00F13D51">
              <w:rPr>
                <w:rFonts w:cs="Times New Roman"/>
                <w:b w:val="0"/>
                <w:sz w:val="21"/>
                <w:szCs w:val="21"/>
              </w:rPr>
              <w:t>branch_id</w:t>
            </w:r>
          </w:p>
        </w:tc>
        <w:tc>
          <w:tcPr>
            <w:tcW w:w="3461" w:type="dxa"/>
            <w:shd w:val="clear" w:color="auto" w:fill="FFFFFF" w:themeFill="background1"/>
          </w:tcPr>
          <w:p w:rsidR="00F13D51" w:rsidRPr="00F13D51" w:rsidRDefault="00F13D51" w:rsidP="006F1D92">
            <w:pPr>
              <w:spacing w:line="360" w:lineRule="auto"/>
              <w:jc w:val="center"/>
              <w:cnfStyle w:val="000000100000" w:firstRow="0" w:lastRow="0" w:firstColumn="0" w:lastColumn="0" w:oddVBand="0" w:evenVBand="0" w:oddHBand="1" w:evenHBand="0" w:firstRowFirstColumn="0" w:firstRowLastColumn="0" w:lastRowFirstColumn="0" w:lastRowLastColumn="0"/>
              <w:rPr>
                <w:rFonts w:hint="eastAsia"/>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6F1D92">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F13D51">
              <w:rPr>
                <w:sz w:val="21"/>
                <w:szCs w:val="21"/>
              </w:rPr>
              <w:t>自增主键</w:t>
            </w:r>
            <w:proofErr w:type="gramEnd"/>
          </w:p>
        </w:tc>
      </w:tr>
      <w:tr w:rsidR="00F13D51" w:rsidRPr="00F13D51" w:rsidTr="006F1D92">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6F1D92">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F13D51" w:rsidRPr="00F13D51" w:rsidRDefault="00F13D51" w:rsidP="006F1D92">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6F1D92">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6F1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6F1D92">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F13D51" w:rsidRPr="00F13D51" w:rsidRDefault="00F13D51" w:rsidP="006F1D92">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6F1D92">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6F1D92">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6F1D92">
            <w:pPr>
              <w:spacing w:line="360" w:lineRule="auto"/>
              <w:jc w:val="center"/>
              <w:rPr>
                <w:rFonts w:cs="Times New Roman"/>
                <w:b w:val="0"/>
                <w:sz w:val="21"/>
                <w:szCs w:val="21"/>
              </w:rPr>
            </w:pPr>
            <w:r w:rsidRPr="00F13D51">
              <w:rPr>
                <w:rFonts w:cs="Times New Roman"/>
                <w:b w:val="0"/>
                <w:sz w:val="21"/>
                <w:szCs w:val="21"/>
              </w:rPr>
              <w:t>start</w:t>
            </w:r>
            <w:r w:rsidRPr="00F13D51">
              <w:rPr>
                <w:rFonts w:cs="Times New Roman"/>
                <w:b w:val="0"/>
                <w:sz w:val="21"/>
                <w:szCs w:val="21"/>
              </w:rPr>
              <w:t>_id</w:t>
            </w:r>
          </w:p>
        </w:tc>
        <w:tc>
          <w:tcPr>
            <w:tcW w:w="3461" w:type="dxa"/>
            <w:shd w:val="clear" w:color="auto" w:fill="FFFFFF" w:themeFill="background1"/>
          </w:tcPr>
          <w:p w:rsidR="00F13D51" w:rsidRPr="00F13D51" w:rsidRDefault="00F13D51" w:rsidP="006F1D92">
            <w:pPr>
              <w:spacing w:line="360" w:lineRule="auto"/>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6F1D92">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6F1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6F1D92">
            <w:pPr>
              <w:spacing w:line="360" w:lineRule="auto"/>
              <w:jc w:val="center"/>
              <w:rPr>
                <w:rFonts w:cs="Times New Roman" w:hint="eastAsia"/>
                <w:b w:val="0"/>
                <w:sz w:val="21"/>
                <w:szCs w:val="21"/>
              </w:rPr>
            </w:pPr>
            <w:r w:rsidRPr="00F13D51">
              <w:rPr>
                <w:rFonts w:cs="Times New Roman"/>
                <w:b w:val="0"/>
                <w:sz w:val="21"/>
                <w:szCs w:val="21"/>
              </w:rPr>
              <w:t>end</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F13D51" w:rsidRPr="00F13D51" w:rsidRDefault="00F13D51" w:rsidP="006F1D92">
            <w:pPr>
              <w:spacing w:line="360" w:lineRule="auto"/>
              <w:jc w:val="center"/>
              <w:cnfStyle w:val="000000100000" w:firstRow="0" w:lastRow="0" w:firstColumn="0" w:lastColumn="0" w:oddVBand="0" w:evenVBand="0" w:oddHBand="1" w:evenHBand="0" w:firstRowFirstColumn="0" w:firstRowLastColumn="0" w:lastRowFirstColumn="0" w:lastRowLastColumn="0"/>
              <w:rPr>
                <w:rFonts w:hint="eastAsia"/>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6F1D92">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6F1D92">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6F1D92">
            <w:pPr>
              <w:spacing w:line="360" w:lineRule="auto"/>
              <w:jc w:val="center"/>
              <w:rPr>
                <w:rFonts w:asciiTheme="minorEastAsia" w:hAnsiTheme="minorEastAsia"/>
                <w:b w:val="0"/>
                <w:sz w:val="21"/>
                <w:szCs w:val="21"/>
              </w:rPr>
            </w:pPr>
            <w:r w:rsidRPr="00F13D51">
              <w:rPr>
                <w:rFonts w:cs="Times New Roman"/>
                <w:b w:val="0"/>
                <w:sz w:val="21"/>
                <w:szCs w:val="21"/>
              </w:rPr>
              <w:t>time</w:t>
            </w:r>
            <w:r w:rsidRPr="00F13D51">
              <w:rPr>
                <w:rFonts w:cs="Times New Roman"/>
                <w:b w:val="0"/>
                <w:sz w:val="21"/>
                <w:szCs w:val="21"/>
              </w:rPr>
              <w:t>stamp</w:t>
            </w:r>
          </w:p>
        </w:tc>
        <w:tc>
          <w:tcPr>
            <w:tcW w:w="3461" w:type="dxa"/>
            <w:shd w:val="clear" w:color="auto" w:fill="FFFFFF" w:themeFill="background1"/>
          </w:tcPr>
          <w:p w:rsidR="00F13D51" w:rsidRPr="00F13D51" w:rsidRDefault="00F13D51" w:rsidP="006F1D92">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F13D51" w:rsidRPr="00F13D51" w:rsidRDefault="00F13D51" w:rsidP="006F1D92">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6F1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6F1D92">
            <w:pPr>
              <w:spacing w:line="360" w:lineRule="auto"/>
              <w:jc w:val="center"/>
              <w:rPr>
                <w:rFonts w:cs="Times New Roman"/>
                <w:b w:val="0"/>
                <w:sz w:val="21"/>
                <w:szCs w:val="21"/>
              </w:rPr>
            </w:pPr>
            <w:r w:rsidRPr="00F13D51">
              <w:rPr>
                <w:rFonts w:cs="Times New Roman"/>
                <w:b w:val="0"/>
                <w:sz w:val="21"/>
                <w:szCs w:val="21"/>
              </w:rPr>
              <w:t>branch_name</w:t>
            </w:r>
          </w:p>
        </w:tc>
        <w:tc>
          <w:tcPr>
            <w:tcW w:w="3461" w:type="dxa"/>
            <w:shd w:val="clear" w:color="auto" w:fill="FFFFFF" w:themeFill="background1"/>
          </w:tcPr>
          <w:p w:rsidR="00F13D51" w:rsidRPr="00F13D51" w:rsidRDefault="00F13D51" w:rsidP="006F1D9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r w:rsidRPr="00F13D51">
              <w:rPr>
                <w:rFonts w:cs="Times New Roman"/>
                <w:sz w:val="21"/>
                <w:szCs w:val="21"/>
              </w:rPr>
              <w:t>)</w:t>
            </w:r>
          </w:p>
        </w:tc>
        <w:tc>
          <w:tcPr>
            <w:tcW w:w="3321" w:type="dxa"/>
            <w:shd w:val="clear" w:color="auto" w:fill="FFFFFF" w:themeFill="background1"/>
          </w:tcPr>
          <w:p w:rsidR="00F13D51" w:rsidRPr="00F13D51" w:rsidRDefault="00F13D51" w:rsidP="006F1D92">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6F1D92">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6F1D92">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F13D51" w:rsidRPr="00F13D51" w:rsidRDefault="00F13D51" w:rsidP="006F1D9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w:t>
            </w:r>
            <w:r w:rsidRPr="00F13D51">
              <w:rPr>
                <w:rFonts w:cs="Times New Roman"/>
                <w:sz w:val="21"/>
                <w:szCs w:val="21"/>
              </w:rPr>
              <w:t>1024</w:t>
            </w:r>
            <w:r w:rsidRPr="00F13D51">
              <w:rPr>
                <w:rFonts w:cs="Times New Roman"/>
                <w:sz w:val="21"/>
                <w:szCs w:val="21"/>
              </w:rPr>
              <w:t>)</w:t>
            </w:r>
          </w:p>
        </w:tc>
        <w:tc>
          <w:tcPr>
            <w:tcW w:w="3321" w:type="dxa"/>
            <w:shd w:val="clear" w:color="auto" w:fill="FFFFFF" w:themeFill="background1"/>
          </w:tcPr>
          <w:p w:rsidR="00F13D51" w:rsidRPr="00F13D51" w:rsidRDefault="00F13D51" w:rsidP="006F1D92">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F13D51" w:rsidRDefault="00F13D51" w:rsidP="0066294D">
      <w:pPr>
        <w:spacing w:line="360" w:lineRule="auto"/>
        <w:ind w:firstLineChars="200" w:firstLine="480"/>
        <w:rPr>
          <w:rFonts w:cs="Times New Roman"/>
        </w:rPr>
      </w:pPr>
    </w:p>
    <w:p w:rsidR="00445AB2" w:rsidRPr="00D45ABC" w:rsidRDefault="00D45ABC" w:rsidP="00D45ABC">
      <w:pPr>
        <w:spacing w:line="360" w:lineRule="auto"/>
        <w:ind w:firstLineChars="200" w:firstLine="480"/>
        <w:rPr>
          <w:rFonts w:cs="Times New Roman" w:hint="eastAsia"/>
        </w:rPr>
      </w:pPr>
      <w:r>
        <w:rPr>
          <w:rFonts w:cs="Times New Roman"/>
        </w:rPr>
        <w:t>初始化分支表：</w:t>
      </w:r>
      <w:proofErr w:type="gramStart"/>
      <w:r w:rsidRPr="0083295A">
        <w:rPr>
          <w:rFonts w:cs="Times New Roman"/>
        </w:rPr>
        <w:t>insert</w:t>
      </w:r>
      <w:proofErr w:type="gramEnd"/>
      <w:r w:rsidRPr="0083295A">
        <w:rPr>
          <w:rFonts w:cs="Times New Roman"/>
        </w:rPr>
        <w:t xml:space="preserve"> into branch_table values(0,0,0,0,0,</w:t>
      </w:r>
      <w:r>
        <w:rPr>
          <w:rFonts w:cs="Times New Roman"/>
        </w:rPr>
        <w:t>'time','master','description');</w:t>
      </w:r>
    </w:p>
    <w:p w:rsidR="00445AB2" w:rsidRDefault="00445AB2" w:rsidP="0066294D">
      <w:pPr>
        <w:spacing w:line="360" w:lineRule="auto"/>
        <w:ind w:firstLineChars="200" w:firstLine="480"/>
        <w:rPr>
          <w:rFonts w:cs="Times New Roman" w:hint="eastAsia"/>
        </w:rPr>
      </w:pPr>
    </w:p>
    <w:p w:rsidR="00A261EC" w:rsidRDefault="00A261EC" w:rsidP="00A261EC">
      <w:pPr>
        <w:spacing w:line="360" w:lineRule="auto"/>
        <w:jc w:val="center"/>
        <w:rPr>
          <w:rFonts w:ascii="宋体" w:hAnsi="宋体" w:hint="eastAsia"/>
        </w:rPr>
      </w:pPr>
      <w:r>
        <w:rPr>
          <w:rFonts w:ascii="宋体" w:hAnsi="宋体"/>
        </w:rPr>
        <w:t>表3.1-</w:t>
      </w:r>
      <w:r>
        <w:rPr>
          <w:rFonts w:ascii="宋体" w:hAnsi="宋体"/>
        </w:rPr>
        <w:t>4</w:t>
      </w:r>
      <w:r>
        <w:rPr>
          <w:rFonts w:ascii="宋体" w:hAnsi="宋体"/>
        </w:rPr>
        <w:t xml:space="preserve"> </w:t>
      </w:r>
      <w:r w:rsidR="00C24204">
        <w:rPr>
          <w:rFonts w:ascii="宋体" w:hAnsi="宋体" w:hint="eastAsia"/>
        </w:rPr>
        <w:t>版本</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A261EC" w:rsidRPr="00F13D51" w:rsidTr="006F1D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A261EC" w:rsidRPr="00F13D51" w:rsidRDefault="00A261EC" w:rsidP="006F1D92">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A261EC" w:rsidRPr="00F13D51" w:rsidRDefault="00A261EC" w:rsidP="006F1D9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A261EC" w:rsidRPr="00F13D51" w:rsidRDefault="00A261EC" w:rsidP="006F1D92">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 w:val="21"/>
                <w:szCs w:val="21"/>
              </w:rPr>
            </w:pPr>
            <w:r w:rsidRPr="00F13D51">
              <w:rPr>
                <w:rFonts w:hint="eastAsia"/>
                <w:b w:val="0"/>
                <w:sz w:val="21"/>
                <w:szCs w:val="21"/>
              </w:rPr>
              <w:t>备注</w:t>
            </w:r>
          </w:p>
        </w:tc>
      </w:tr>
      <w:tr w:rsidR="00A261EC" w:rsidRPr="00F13D51" w:rsidTr="006F1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6F1D92">
            <w:pPr>
              <w:spacing w:line="360" w:lineRule="auto"/>
              <w:jc w:val="center"/>
              <w:rPr>
                <w:rFonts w:cs="Times New Roman"/>
                <w:b w:val="0"/>
                <w:sz w:val="21"/>
                <w:szCs w:val="21"/>
              </w:rPr>
            </w:pPr>
            <w:r>
              <w:rPr>
                <w:rFonts w:cs="Times New Roman"/>
                <w:b w:val="0"/>
                <w:sz w:val="21"/>
                <w:szCs w:val="21"/>
              </w:rPr>
              <w:t>version</w:t>
            </w:r>
            <w:r w:rsidR="00A261EC" w:rsidRPr="00F13D51">
              <w:rPr>
                <w:rFonts w:cs="Times New Roman"/>
                <w:b w:val="0"/>
                <w:sz w:val="21"/>
                <w:szCs w:val="21"/>
              </w:rPr>
              <w:t>_id</w:t>
            </w:r>
          </w:p>
        </w:tc>
        <w:tc>
          <w:tcPr>
            <w:tcW w:w="3461" w:type="dxa"/>
            <w:shd w:val="clear" w:color="auto" w:fill="FFFFFF" w:themeFill="background1"/>
          </w:tcPr>
          <w:p w:rsidR="00A261EC" w:rsidRPr="00F13D51" w:rsidRDefault="00A261EC" w:rsidP="006F1D92">
            <w:pPr>
              <w:spacing w:line="360" w:lineRule="auto"/>
              <w:jc w:val="center"/>
              <w:cnfStyle w:val="000000100000" w:firstRow="0" w:lastRow="0" w:firstColumn="0" w:lastColumn="0" w:oddVBand="0" w:evenVBand="0" w:oddHBand="1" w:evenHBand="0" w:firstRowFirstColumn="0" w:firstRowLastColumn="0" w:lastRowFirstColumn="0" w:lastRowLastColumn="0"/>
              <w:rPr>
                <w:rFonts w:hint="eastAsia"/>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6F1D92">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F13D51">
              <w:rPr>
                <w:sz w:val="21"/>
                <w:szCs w:val="21"/>
              </w:rPr>
              <w:t>自增主键</w:t>
            </w:r>
            <w:proofErr w:type="gramEnd"/>
          </w:p>
        </w:tc>
      </w:tr>
      <w:tr w:rsidR="00A261EC" w:rsidRPr="00F13D51" w:rsidTr="006F1D92">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6F1D92">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A261EC" w:rsidRPr="00F13D51" w:rsidRDefault="00A261EC" w:rsidP="006F1D92">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6F1D92">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6F1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6F1D92">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A261EC" w:rsidRPr="00F13D51" w:rsidRDefault="00A261EC" w:rsidP="006F1D92">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6F1D92">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6F1D92">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6F1D92">
            <w:pPr>
              <w:spacing w:line="360" w:lineRule="auto"/>
              <w:jc w:val="center"/>
              <w:rPr>
                <w:rFonts w:cs="Times New Roman"/>
                <w:b w:val="0"/>
                <w:sz w:val="21"/>
                <w:szCs w:val="21"/>
              </w:rPr>
            </w:pPr>
            <w:r>
              <w:rPr>
                <w:rFonts w:cs="Times New Roman"/>
                <w:b w:val="0"/>
                <w:sz w:val="21"/>
                <w:szCs w:val="21"/>
              </w:rPr>
              <w:t>prev</w:t>
            </w:r>
            <w:r w:rsidR="00A261EC" w:rsidRPr="00F13D51">
              <w:rPr>
                <w:rFonts w:cs="Times New Roman"/>
                <w:b w:val="0"/>
                <w:sz w:val="21"/>
                <w:szCs w:val="21"/>
              </w:rPr>
              <w:t>_id</w:t>
            </w:r>
          </w:p>
        </w:tc>
        <w:tc>
          <w:tcPr>
            <w:tcW w:w="3461" w:type="dxa"/>
            <w:shd w:val="clear" w:color="auto" w:fill="FFFFFF" w:themeFill="background1"/>
          </w:tcPr>
          <w:p w:rsidR="00A261EC" w:rsidRPr="00F13D51" w:rsidRDefault="00A261EC" w:rsidP="006F1D92">
            <w:pPr>
              <w:spacing w:line="360" w:lineRule="auto"/>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6F1D92">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6F1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6F1D92">
            <w:pPr>
              <w:spacing w:line="360" w:lineRule="auto"/>
              <w:jc w:val="center"/>
              <w:rPr>
                <w:rFonts w:cs="Times New Roman" w:hint="eastAsia"/>
                <w:b w:val="0"/>
                <w:sz w:val="21"/>
                <w:szCs w:val="21"/>
              </w:rPr>
            </w:pPr>
            <w:r>
              <w:rPr>
                <w:rFonts w:cs="Times New Roman"/>
                <w:b w:val="0"/>
                <w:sz w:val="21"/>
                <w:szCs w:val="21"/>
              </w:rPr>
              <w:t>next</w:t>
            </w:r>
            <w:r w:rsidR="00A261EC" w:rsidRPr="00F13D51">
              <w:rPr>
                <w:rFonts w:cs="Times New Roman" w:hint="eastAsia"/>
                <w:b w:val="0"/>
                <w:sz w:val="21"/>
                <w:szCs w:val="21"/>
              </w:rPr>
              <w:t>_</w:t>
            </w:r>
            <w:r w:rsidR="00A261EC" w:rsidRPr="00F13D51">
              <w:rPr>
                <w:rFonts w:cs="Times New Roman"/>
                <w:b w:val="0"/>
                <w:sz w:val="21"/>
                <w:szCs w:val="21"/>
              </w:rPr>
              <w:t>id</w:t>
            </w:r>
          </w:p>
        </w:tc>
        <w:tc>
          <w:tcPr>
            <w:tcW w:w="3461" w:type="dxa"/>
            <w:shd w:val="clear" w:color="auto" w:fill="FFFFFF" w:themeFill="background1"/>
          </w:tcPr>
          <w:p w:rsidR="00A261EC" w:rsidRPr="00F13D51" w:rsidRDefault="00A261EC" w:rsidP="006F1D92">
            <w:pPr>
              <w:spacing w:line="360" w:lineRule="auto"/>
              <w:jc w:val="center"/>
              <w:cnfStyle w:val="000000100000" w:firstRow="0" w:lastRow="0" w:firstColumn="0" w:lastColumn="0" w:oddVBand="0" w:evenVBand="0" w:oddHBand="1" w:evenHBand="0" w:firstRowFirstColumn="0" w:firstRowLastColumn="0" w:lastRowFirstColumn="0" w:lastRowLastColumn="0"/>
              <w:rPr>
                <w:rFonts w:hint="eastAsia"/>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6F1D92">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6F1D92">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6F1D92">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A261EC" w:rsidRPr="00F13D51" w:rsidRDefault="00A261EC" w:rsidP="006F1D92">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A261EC" w:rsidRPr="00F13D51" w:rsidRDefault="00A261EC" w:rsidP="006F1D92">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6F1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6F1D92">
            <w:pPr>
              <w:spacing w:line="360" w:lineRule="auto"/>
              <w:jc w:val="center"/>
              <w:rPr>
                <w:rFonts w:cs="Times New Roman"/>
                <w:b w:val="0"/>
                <w:sz w:val="21"/>
                <w:szCs w:val="21"/>
              </w:rPr>
            </w:pPr>
            <w:r>
              <w:rPr>
                <w:rFonts w:cs="Times New Roman"/>
                <w:b w:val="0"/>
                <w:sz w:val="21"/>
                <w:szCs w:val="21"/>
              </w:rPr>
              <w:t>version</w:t>
            </w:r>
            <w:r w:rsidR="00A261EC" w:rsidRPr="00F13D51">
              <w:rPr>
                <w:rFonts w:cs="Times New Roman"/>
                <w:b w:val="0"/>
                <w:sz w:val="21"/>
                <w:szCs w:val="21"/>
              </w:rPr>
              <w:t>_name</w:t>
            </w:r>
          </w:p>
        </w:tc>
        <w:tc>
          <w:tcPr>
            <w:tcW w:w="3461" w:type="dxa"/>
            <w:shd w:val="clear" w:color="auto" w:fill="FFFFFF" w:themeFill="background1"/>
          </w:tcPr>
          <w:p w:rsidR="00A261EC" w:rsidRPr="00F13D51" w:rsidRDefault="00A261EC" w:rsidP="006F1D9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A261EC" w:rsidRPr="00F13D51" w:rsidRDefault="00A261EC" w:rsidP="006F1D92">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6F1D92">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6F1D92">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A261EC" w:rsidRPr="00F13D51" w:rsidRDefault="00A261EC" w:rsidP="00C24204">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w:t>
            </w:r>
            <w:r w:rsidR="00C24204">
              <w:rPr>
                <w:rFonts w:cs="Times New Roman"/>
                <w:sz w:val="21"/>
                <w:szCs w:val="21"/>
              </w:rPr>
              <w:t>512</w:t>
            </w:r>
            <w:r w:rsidRPr="00F13D51">
              <w:rPr>
                <w:rFonts w:cs="Times New Roman"/>
                <w:sz w:val="21"/>
                <w:szCs w:val="21"/>
              </w:rPr>
              <w:t>)</w:t>
            </w:r>
          </w:p>
        </w:tc>
        <w:tc>
          <w:tcPr>
            <w:tcW w:w="3321" w:type="dxa"/>
            <w:shd w:val="clear" w:color="auto" w:fill="FFFFFF" w:themeFill="background1"/>
          </w:tcPr>
          <w:p w:rsidR="00A261EC" w:rsidRPr="00F13D51" w:rsidRDefault="00A261EC" w:rsidP="006F1D92">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24204" w:rsidRPr="00F13D51" w:rsidTr="006F1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24204" w:rsidRPr="00C24204" w:rsidRDefault="00C24204" w:rsidP="006F1D92">
            <w:pPr>
              <w:spacing w:line="360" w:lineRule="auto"/>
              <w:jc w:val="center"/>
              <w:rPr>
                <w:rFonts w:cs="Times New Roman"/>
                <w:b w:val="0"/>
                <w:sz w:val="21"/>
                <w:szCs w:val="21"/>
              </w:rPr>
            </w:pPr>
            <w:r w:rsidRPr="00C24204">
              <w:rPr>
                <w:rFonts w:cs="Times New Roman"/>
                <w:b w:val="0"/>
                <w:sz w:val="21"/>
                <w:szCs w:val="21"/>
              </w:rPr>
              <w:t>branch_id</w:t>
            </w:r>
          </w:p>
        </w:tc>
        <w:tc>
          <w:tcPr>
            <w:tcW w:w="3461" w:type="dxa"/>
            <w:shd w:val="clear" w:color="auto" w:fill="FFFFFF" w:themeFill="background1"/>
          </w:tcPr>
          <w:p w:rsidR="00C24204" w:rsidRPr="00F13D51" w:rsidRDefault="00C24204" w:rsidP="00C24204">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hint="eastAsia"/>
                <w:sz w:val="21"/>
                <w:szCs w:val="21"/>
              </w:rPr>
            </w:pPr>
            <w:r>
              <w:rPr>
                <w:rFonts w:cs="Times New Roman" w:hint="eastAsia"/>
                <w:sz w:val="21"/>
                <w:szCs w:val="21"/>
              </w:rPr>
              <w:t>int</w:t>
            </w:r>
          </w:p>
        </w:tc>
        <w:tc>
          <w:tcPr>
            <w:tcW w:w="3321" w:type="dxa"/>
            <w:shd w:val="clear" w:color="auto" w:fill="FFFFFF" w:themeFill="background1"/>
          </w:tcPr>
          <w:p w:rsidR="00C24204" w:rsidRPr="00F13D51" w:rsidRDefault="00C24204" w:rsidP="006F1D92">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A261EC" w:rsidRDefault="00A261EC" w:rsidP="00116C04">
      <w:pPr>
        <w:spacing w:line="360" w:lineRule="auto"/>
        <w:ind w:firstLineChars="200" w:firstLine="480"/>
        <w:rPr>
          <w:rFonts w:cs="Times New Roman"/>
        </w:rPr>
      </w:pPr>
    </w:p>
    <w:p w:rsidR="00445AB2" w:rsidRPr="00A46BDB" w:rsidRDefault="00A46BDB" w:rsidP="00A46BDB">
      <w:pPr>
        <w:spacing w:line="360" w:lineRule="auto"/>
        <w:ind w:firstLineChars="200" w:firstLine="480"/>
        <w:rPr>
          <w:rFonts w:cs="Times New Roman" w:hint="eastAsia"/>
        </w:rPr>
      </w:pPr>
      <w:r>
        <w:rPr>
          <w:rFonts w:cs="Times New Roman" w:hint="eastAsia"/>
        </w:rPr>
        <w:t>初始化版本表：</w:t>
      </w:r>
      <w:proofErr w:type="gramStart"/>
      <w:r w:rsidRPr="0083295A">
        <w:rPr>
          <w:rFonts w:cs="Times New Roman"/>
        </w:rPr>
        <w:t>insert</w:t>
      </w:r>
      <w:proofErr w:type="gramEnd"/>
      <w:r w:rsidRPr="0083295A">
        <w:rPr>
          <w:rFonts w:cs="Times New Roman"/>
        </w:rPr>
        <w:t xml:space="preserve"> into version_table values(0,0</w:t>
      </w:r>
      <w:r>
        <w:rPr>
          <w:rFonts w:cs="Times New Roman"/>
        </w:rPr>
        <w:t>,0,0,0,'0','0','0',0);</w:t>
      </w:r>
    </w:p>
    <w:p w:rsidR="00445AB2" w:rsidRDefault="00445AB2" w:rsidP="00116C04">
      <w:pPr>
        <w:spacing w:line="360" w:lineRule="auto"/>
        <w:ind w:firstLineChars="200" w:firstLine="480"/>
        <w:rPr>
          <w:rFonts w:cs="Times New Roman"/>
        </w:rPr>
      </w:pPr>
    </w:p>
    <w:p w:rsidR="001D16B9" w:rsidRDefault="001D16B9" w:rsidP="001D16B9">
      <w:pPr>
        <w:spacing w:line="360" w:lineRule="auto"/>
        <w:jc w:val="center"/>
        <w:rPr>
          <w:rFonts w:ascii="宋体" w:hAnsi="宋体" w:hint="eastAsia"/>
        </w:rPr>
      </w:pPr>
      <w:r>
        <w:rPr>
          <w:rFonts w:ascii="宋体" w:hAnsi="宋体"/>
        </w:rPr>
        <w:lastRenderedPageBreak/>
        <w:t>表3.1-</w:t>
      </w:r>
      <w:r>
        <w:rPr>
          <w:rFonts w:ascii="宋体" w:hAnsi="宋体"/>
        </w:rPr>
        <w:t>5</w:t>
      </w:r>
      <w:r>
        <w:rPr>
          <w:rFonts w:ascii="宋体" w:hAnsi="宋体"/>
        </w:rPr>
        <w:t xml:space="preserve"> </w:t>
      </w:r>
      <w:r>
        <w:rPr>
          <w:rFonts w:ascii="宋体" w:hAnsi="宋体" w:hint="eastAsia"/>
        </w:rPr>
        <w:t>评论</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1D16B9" w:rsidRPr="00F13D51" w:rsidTr="006F1D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1D16B9" w:rsidRPr="00F13D51" w:rsidRDefault="001D16B9" w:rsidP="006F1D92">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1D16B9" w:rsidRPr="00F13D51" w:rsidRDefault="001D16B9" w:rsidP="006F1D9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1D16B9" w:rsidRPr="00F13D51" w:rsidRDefault="001D16B9" w:rsidP="006F1D92">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 w:val="21"/>
                <w:szCs w:val="21"/>
              </w:rPr>
            </w:pPr>
            <w:r w:rsidRPr="00F13D51">
              <w:rPr>
                <w:rFonts w:hint="eastAsia"/>
                <w:b w:val="0"/>
                <w:sz w:val="21"/>
                <w:szCs w:val="21"/>
              </w:rPr>
              <w:t>备注</w:t>
            </w:r>
          </w:p>
        </w:tc>
      </w:tr>
      <w:tr w:rsidR="001D16B9" w:rsidRPr="00F13D51" w:rsidTr="006F1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6F1D92">
            <w:pPr>
              <w:spacing w:line="360" w:lineRule="auto"/>
              <w:jc w:val="center"/>
              <w:rPr>
                <w:rFonts w:cs="Times New Roman"/>
                <w:b w:val="0"/>
                <w:sz w:val="21"/>
                <w:szCs w:val="21"/>
              </w:rPr>
            </w:pPr>
            <w:r>
              <w:rPr>
                <w:rFonts w:cs="Times New Roman"/>
                <w:b w:val="0"/>
                <w:sz w:val="21"/>
                <w:szCs w:val="21"/>
              </w:rPr>
              <w:t>comment</w:t>
            </w:r>
            <w:r w:rsidRPr="00F13D51">
              <w:rPr>
                <w:rFonts w:cs="Times New Roman"/>
                <w:b w:val="0"/>
                <w:sz w:val="21"/>
                <w:szCs w:val="21"/>
              </w:rPr>
              <w:t>_id</w:t>
            </w:r>
          </w:p>
        </w:tc>
        <w:tc>
          <w:tcPr>
            <w:tcW w:w="3461" w:type="dxa"/>
            <w:shd w:val="clear" w:color="auto" w:fill="FFFFFF" w:themeFill="background1"/>
          </w:tcPr>
          <w:p w:rsidR="001D16B9" w:rsidRPr="00F13D51" w:rsidRDefault="001D16B9" w:rsidP="006F1D92">
            <w:pPr>
              <w:spacing w:line="360" w:lineRule="auto"/>
              <w:jc w:val="center"/>
              <w:cnfStyle w:val="000000100000" w:firstRow="0" w:lastRow="0" w:firstColumn="0" w:lastColumn="0" w:oddVBand="0" w:evenVBand="0" w:oddHBand="1" w:evenHBand="0" w:firstRowFirstColumn="0" w:firstRowLastColumn="0" w:lastRowFirstColumn="0" w:lastRowLastColumn="0"/>
              <w:rPr>
                <w:rFonts w:hint="eastAsia"/>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6F1D92">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F13D51">
              <w:rPr>
                <w:sz w:val="21"/>
                <w:szCs w:val="21"/>
              </w:rPr>
              <w:t>自增主键</w:t>
            </w:r>
            <w:proofErr w:type="gramEnd"/>
          </w:p>
        </w:tc>
      </w:tr>
      <w:tr w:rsidR="001D16B9" w:rsidRPr="00F13D51" w:rsidTr="006F1D92">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6F1D92">
            <w:pPr>
              <w:spacing w:line="360" w:lineRule="auto"/>
              <w:jc w:val="center"/>
              <w:rPr>
                <w:rFonts w:cs="Times New Roman"/>
                <w:b w:val="0"/>
                <w:sz w:val="21"/>
                <w:szCs w:val="21"/>
              </w:rPr>
            </w:pPr>
            <w:r>
              <w:rPr>
                <w:rFonts w:cs="Times New Roman"/>
                <w:b w:val="0"/>
                <w:sz w:val="21"/>
                <w:szCs w:val="21"/>
              </w:rPr>
              <w:t>user</w:t>
            </w:r>
            <w:r w:rsidRPr="00F13D51">
              <w:rPr>
                <w:rFonts w:cs="Times New Roman"/>
                <w:b w:val="0"/>
                <w:sz w:val="21"/>
                <w:szCs w:val="21"/>
              </w:rPr>
              <w:t>_id</w:t>
            </w:r>
          </w:p>
        </w:tc>
        <w:tc>
          <w:tcPr>
            <w:tcW w:w="3461" w:type="dxa"/>
            <w:shd w:val="clear" w:color="auto" w:fill="FFFFFF" w:themeFill="background1"/>
          </w:tcPr>
          <w:p w:rsidR="001D16B9" w:rsidRPr="00F13D51" w:rsidRDefault="001D16B9" w:rsidP="006F1D92">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6F1D92">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D16B9" w:rsidRPr="00F13D51" w:rsidTr="006F1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6F1D92">
            <w:pPr>
              <w:spacing w:line="360" w:lineRule="auto"/>
              <w:jc w:val="center"/>
              <w:rPr>
                <w:rFonts w:asciiTheme="minorEastAsia" w:hAnsiTheme="minorEastAsia"/>
                <w:b w:val="0"/>
                <w:sz w:val="21"/>
                <w:szCs w:val="21"/>
              </w:rPr>
            </w:pPr>
            <w:r>
              <w:rPr>
                <w:rFonts w:cs="Times New Roman"/>
                <w:b w:val="0"/>
                <w:sz w:val="21"/>
                <w:szCs w:val="21"/>
              </w:rPr>
              <w:t>target_</w:t>
            </w:r>
            <w:r w:rsidRPr="00F13D51">
              <w:rPr>
                <w:rFonts w:cs="Times New Roman"/>
                <w:b w:val="0"/>
                <w:sz w:val="21"/>
                <w:szCs w:val="21"/>
              </w:rPr>
              <w:t>user_id</w:t>
            </w:r>
          </w:p>
        </w:tc>
        <w:tc>
          <w:tcPr>
            <w:tcW w:w="3461" w:type="dxa"/>
            <w:shd w:val="clear" w:color="auto" w:fill="FFFFFF" w:themeFill="background1"/>
          </w:tcPr>
          <w:p w:rsidR="001D16B9" w:rsidRPr="00F13D51" w:rsidRDefault="001D16B9" w:rsidP="006F1D92">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6F1D92">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D16B9" w:rsidRPr="00F13D51" w:rsidTr="006F1D92">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6F1D92">
            <w:pPr>
              <w:spacing w:line="360" w:lineRule="auto"/>
              <w:jc w:val="center"/>
              <w:rPr>
                <w:rFonts w:cs="Times New Roman"/>
                <w:b w:val="0"/>
                <w:sz w:val="21"/>
                <w:szCs w:val="21"/>
              </w:rPr>
            </w:pPr>
            <w:r>
              <w:rPr>
                <w:rFonts w:cs="Times New Roman"/>
                <w:b w:val="0"/>
                <w:sz w:val="21"/>
                <w:szCs w:val="21"/>
              </w:rPr>
              <w:t>warehouse</w:t>
            </w:r>
            <w:r w:rsidRPr="00F13D51">
              <w:rPr>
                <w:rFonts w:cs="Times New Roman"/>
                <w:b w:val="0"/>
                <w:sz w:val="21"/>
                <w:szCs w:val="21"/>
              </w:rPr>
              <w:t>_id</w:t>
            </w:r>
          </w:p>
        </w:tc>
        <w:tc>
          <w:tcPr>
            <w:tcW w:w="3461" w:type="dxa"/>
            <w:shd w:val="clear" w:color="auto" w:fill="FFFFFF" w:themeFill="background1"/>
          </w:tcPr>
          <w:p w:rsidR="001D16B9" w:rsidRPr="00F13D51" w:rsidRDefault="001D16B9" w:rsidP="006F1D92">
            <w:pPr>
              <w:spacing w:line="360" w:lineRule="auto"/>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6F1D92">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D16B9" w:rsidRPr="00F13D51" w:rsidTr="006F1D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6F1D92">
            <w:pPr>
              <w:spacing w:line="360" w:lineRule="auto"/>
              <w:jc w:val="center"/>
              <w:rPr>
                <w:rFonts w:asciiTheme="minorEastAsia" w:hAnsiTheme="minorEastAsia"/>
                <w:b w:val="0"/>
                <w:sz w:val="21"/>
                <w:szCs w:val="21"/>
              </w:rPr>
            </w:pPr>
            <w:r>
              <w:rPr>
                <w:rFonts w:cs="Times New Roman"/>
                <w:b w:val="0"/>
                <w:sz w:val="21"/>
                <w:szCs w:val="21"/>
              </w:rPr>
              <w:t>content</w:t>
            </w:r>
          </w:p>
        </w:tc>
        <w:tc>
          <w:tcPr>
            <w:tcW w:w="3461" w:type="dxa"/>
            <w:shd w:val="clear" w:color="auto" w:fill="FFFFFF" w:themeFill="background1"/>
          </w:tcPr>
          <w:p w:rsidR="001D16B9" w:rsidRPr="00F13D51" w:rsidRDefault="001D16B9" w:rsidP="006F1D92">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cs="Times New Roman"/>
                <w:sz w:val="21"/>
                <w:szCs w:val="21"/>
              </w:rPr>
              <w:t>n</w:t>
            </w:r>
            <w:r>
              <w:rPr>
                <w:rFonts w:cs="Times New Roman"/>
                <w:sz w:val="21"/>
                <w:szCs w:val="21"/>
              </w:rPr>
              <w:t>varchar(1024</w:t>
            </w:r>
            <w:r w:rsidRPr="00F13D51">
              <w:rPr>
                <w:rFonts w:cs="Times New Roman"/>
                <w:sz w:val="21"/>
                <w:szCs w:val="21"/>
              </w:rPr>
              <w:t>)</w:t>
            </w:r>
          </w:p>
        </w:tc>
        <w:tc>
          <w:tcPr>
            <w:tcW w:w="3321" w:type="dxa"/>
            <w:shd w:val="clear" w:color="auto" w:fill="FFFFFF" w:themeFill="background1"/>
          </w:tcPr>
          <w:p w:rsidR="001D16B9" w:rsidRPr="00F13D51" w:rsidRDefault="001D16B9" w:rsidP="006F1D92">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66294D" w:rsidRPr="003765E3" w:rsidRDefault="000259AE" w:rsidP="000259AE">
      <w:pPr>
        <w:spacing w:line="360" w:lineRule="auto"/>
        <w:ind w:firstLineChars="200" w:firstLine="480"/>
        <w:rPr>
          <w:rFonts w:cs="Times New Roman"/>
        </w:rPr>
      </w:pPr>
      <w:r>
        <w:rPr>
          <w:rFonts w:cs="Times New Roman" w:hint="eastAsia"/>
        </w:rPr>
        <w:t>初始化评论</w:t>
      </w:r>
      <w:r w:rsidR="0083295A">
        <w:rPr>
          <w:rFonts w:cs="Times New Roman" w:hint="eastAsia"/>
        </w:rPr>
        <w:t>表：</w:t>
      </w:r>
      <w:proofErr w:type="gramStart"/>
      <w:r w:rsidR="0083295A">
        <w:rPr>
          <w:rFonts w:cs="Times New Roman"/>
        </w:rPr>
        <w:t>insert</w:t>
      </w:r>
      <w:proofErr w:type="gramEnd"/>
      <w:r w:rsidR="0083295A">
        <w:rPr>
          <w:rFonts w:cs="Times New Roman"/>
        </w:rPr>
        <w:t xml:space="preserve"> into comment_table</w:t>
      </w:r>
      <w:r w:rsidR="006777AD">
        <w:rPr>
          <w:rFonts w:cs="Times New Roman"/>
        </w:rPr>
        <w:t xml:space="preserve"> values</w:t>
      </w:r>
      <w:r w:rsidR="0083295A">
        <w:rPr>
          <w:rFonts w:cs="Times New Roman"/>
        </w:rPr>
        <w:t>(0,0,0,0,’null’);</w:t>
      </w:r>
    </w:p>
    <w:p w:rsidR="003F19CC" w:rsidRPr="003F19CC" w:rsidRDefault="00AA2666" w:rsidP="003F19CC">
      <w:pPr>
        <w:spacing w:line="360" w:lineRule="auto"/>
        <w:rPr>
          <w:rFonts w:ascii="黑体" w:eastAsia="黑体" w:hAnsi="黑体"/>
          <w:sz w:val="30"/>
          <w:szCs w:val="30"/>
        </w:rPr>
      </w:pPr>
      <w:r w:rsidRPr="0036315A">
        <w:rPr>
          <w:rFonts w:ascii="黑体" w:eastAsia="黑体" w:hAnsi="黑体"/>
          <w:sz w:val="30"/>
          <w:szCs w:val="30"/>
        </w:rPr>
        <w:t xml:space="preserve">3.2 </w:t>
      </w:r>
      <w:r w:rsidRPr="0036315A">
        <w:rPr>
          <w:rFonts w:ascii="黑体" w:eastAsia="黑体" w:hAnsi="黑体" w:hint="eastAsia"/>
          <w:sz w:val="30"/>
          <w:szCs w:val="30"/>
        </w:rPr>
        <w:t>数据库实体</w:t>
      </w:r>
    </w:p>
    <w:p w:rsidR="003F19CC" w:rsidRDefault="003F19CC" w:rsidP="003F19CC">
      <w:pPr>
        <w:spacing w:line="360" w:lineRule="auto"/>
        <w:jc w:val="center"/>
      </w:pPr>
      <w:r>
        <w:object w:dxaOrig="3720" w:dyaOrig="2490">
          <v:shape id="_x0000_i1039" type="#_x0000_t75" style="width:201.75pt;height:136.45pt" o:ole="">
            <v:imagedata r:id="rId38" o:title=""/>
          </v:shape>
          <o:OLEObject Type="Embed" ProgID="Visio.Drawing.15" ShapeID="_x0000_i1039" DrawAspect="Content" ObjectID="_1558091026" r:id="rId39"/>
        </w:object>
      </w:r>
    </w:p>
    <w:p w:rsidR="003F19CC" w:rsidRDefault="00DB1420" w:rsidP="003F19CC">
      <w:pPr>
        <w:spacing w:line="360" w:lineRule="auto"/>
        <w:jc w:val="center"/>
      </w:pPr>
      <w:r>
        <w:t>图</w:t>
      </w:r>
      <w:r>
        <w:t>3.2-1</w:t>
      </w:r>
      <w:r w:rsidR="003F19CC">
        <w:t>用户类</w:t>
      </w:r>
    </w:p>
    <w:p w:rsidR="003765E3" w:rsidRDefault="003765E3" w:rsidP="003765E3">
      <w:pPr>
        <w:spacing w:line="360" w:lineRule="auto"/>
        <w:ind w:firstLineChars="200" w:firstLine="480"/>
      </w:pPr>
      <w:r>
        <w:rPr>
          <w:rFonts w:hint="eastAsia"/>
        </w:rPr>
        <w:t>User</w:t>
      </w:r>
      <w:proofErr w:type="gramStart"/>
      <w:r>
        <w:rPr>
          <w:rFonts w:hint="eastAsia"/>
        </w:rPr>
        <w:t>类用于</w:t>
      </w:r>
      <w:proofErr w:type="gramEnd"/>
      <w:r>
        <w:rPr>
          <w:rFonts w:hint="eastAsia"/>
        </w:rPr>
        <w:t>记录用户信息。用户名（</w:t>
      </w:r>
      <w:r>
        <w:rPr>
          <w:rFonts w:hint="eastAsia"/>
        </w:rPr>
        <w:t>user_name</w:t>
      </w:r>
      <w:r>
        <w:rPr>
          <w:rFonts w:hint="eastAsia"/>
        </w:rPr>
        <w:t>）、用户</w:t>
      </w:r>
      <w:proofErr w:type="gramStart"/>
      <w:r>
        <w:rPr>
          <w:rFonts w:hint="eastAsia"/>
        </w:rPr>
        <w:t>帐户</w:t>
      </w:r>
      <w:proofErr w:type="gramEnd"/>
      <w:r>
        <w:rPr>
          <w:rFonts w:hint="eastAsia"/>
        </w:rPr>
        <w:t>（</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w:t>
      </w:r>
      <w:proofErr w:type="gramStart"/>
      <w:r>
        <w:rPr>
          <w:rFonts w:hint="eastAsia"/>
        </w:rPr>
        <w:t>帐户</w:t>
      </w:r>
      <w:proofErr w:type="gramEnd"/>
      <w:r>
        <w:rPr>
          <w:rFonts w:hint="eastAsia"/>
        </w:rPr>
        <w:t>只能由数字、字母和下划线构成，密码和用户描述在长度限制内，可以为任意内容。</w:t>
      </w:r>
      <w:r w:rsidR="00185BCF">
        <w:rPr>
          <w:rFonts w:hint="eastAsia"/>
        </w:rPr>
        <w:t>可以有多个用户使用相同的用户名，但用户</w:t>
      </w:r>
      <w:proofErr w:type="gramStart"/>
      <w:r w:rsidR="00185BCF">
        <w:rPr>
          <w:rFonts w:hint="eastAsia"/>
        </w:rPr>
        <w:t>帐户</w:t>
      </w:r>
      <w:proofErr w:type="gramEnd"/>
      <w:r w:rsidR="00185BCF">
        <w:rPr>
          <w:rFonts w:hint="eastAsia"/>
        </w:rPr>
        <w:t>是全局唯一的。</w:t>
      </w:r>
    </w:p>
    <w:p w:rsidR="003F19CC" w:rsidRDefault="00B43135" w:rsidP="003F19CC">
      <w:pPr>
        <w:spacing w:line="360" w:lineRule="auto"/>
        <w:jc w:val="center"/>
      </w:pPr>
      <w:r>
        <w:object w:dxaOrig="3720" w:dyaOrig="2700">
          <v:shape id="_x0000_i1040" type="#_x0000_t75" style="width:186.7pt;height:136.45pt" o:ole="">
            <v:imagedata r:id="rId40" o:title=""/>
          </v:shape>
          <o:OLEObject Type="Embed" ProgID="Visio.Drawing.15" ShapeID="_x0000_i1040" DrawAspect="Content" ObjectID="_1558091027" r:id="rId41"/>
        </w:object>
      </w:r>
    </w:p>
    <w:p w:rsidR="003F19CC" w:rsidRDefault="00DB1420" w:rsidP="003F19CC">
      <w:pPr>
        <w:spacing w:line="360" w:lineRule="auto"/>
        <w:jc w:val="center"/>
      </w:pPr>
      <w:r>
        <w:rPr>
          <w:rFonts w:hint="eastAsia"/>
        </w:rPr>
        <w:t>图</w:t>
      </w:r>
      <w:r>
        <w:rPr>
          <w:rFonts w:hint="eastAsia"/>
        </w:rPr>
        <w:t>3.2-2</w:t>
      </w:r>
      <w:r w:rsidR="003F19CC">
        <w:rPr>
          <w:rFonts w:hint="eastAsia"/>
        </w:rPr>
        <w:t>代码仓库类</w:t>
      </w:r>
    </w:p>
    <w:p w:rsidR="00E7318C" w:rsidRDefault="005E7968" w:rsidP="005E7968">
      <w:pPr>
        <w:spacing w:line="360" w:lineRule="auto"/>
        <w:ind w:firstLineChars="200" w:firstLine="480"/>
      </w:pPr>
      <w:r>
        <w:lastRenderedPageBreak/>
        <w:t>代码仓库</w:t>
      </w:r>
      <w:proofErr w:type="gramStart"/>
      <w:r>
        <w:t>类用于</w:t>
      </w:r>
      <w:proofErr w:type="gramEnd"/>
      <w:r>
        <w:t>存储用户创建的代码仓库的信息，在这里不保存文件结构和内容。关于数据的长度限制，创建时间（</w:t>
      </w:r>
      <w:r w:rsidR="000E45D6">
        <w:rPr>
          <w:rFonts w:hint="eastAsia"/>
        </w:rPr>
        <w:t>create_time</w:t>
      </w:r>
      <w:r>
        <w:t>）为</w:t>
      </w:r>
      <w:r>
        <w:t>32</w:t>
      </w:r>
      <w:r>
        <w:t>字节，代码仓库描述</w:t>
      </w:r>
      <w:r w:rsidR="000E45D6">
        <w:t>（</w:t>
      </w:r>
      <w:r w:rsidR="000E45D6">
        <w:rPr>
          <w:rFonts w:hint="eastAsia"/>
        </w:rPr>
        <w:t>warehouse_description</w:t>
      </w:r>
      <w:r w:rsidR="000E45D6">
        <w:t>）</w:t>
      </w:r>
      <w:r>
        <w:t>为</w:t>
      </w:r>
      <w:r w:rsidR="000E45D6">
        <w:t>512</w:t>
      </w:r>
      <w:r w:rsidR="000E45D6">
        <w:t>字节，代码仓库</w:t>
      </w:r>
      <w:r w:rsidR="00D369DF">
        <w:t>名称</w:t>
      </w:r>
      <w:r w:rsidR="000E45D6">
        <w:t>（</w:t>
      </w:r>
      <w:r w:rsidR="000E45D6">
        <w:rPr>
          <w:rFonts w:hint="eastAsia"/>
        </w:rPr>
        <w:t>warehouse_name</w:t>
      </w:r>
      <w:r w:rsidR="000E45D6">
        <w:t>）为</w:t>
      </w:r>
      <w:r w:rsidR="000E45D6">
        <w:t>64</w:t>
      </w:r>
      <w:r w:rsidR="000E45D6">
        <w:t>字节。</w:t>
      </w:r>
      <w:r w:rsidR="00D369DF">
        <w:rPr>
          <w:rFonts w:hint="eastAsia"/>
        </w:rPr>
        <w:t>代码仓库名称只能由数字、字母和下划线构成，代码仓库描述对内容无要求。</w:t>
      </w:r>
      <w:r w:rsidR="00EB3C87">
        <w:t>Master_version_id</w:t>
      </w:r>
      <w:r w:rsidR="00EB3C87">
        <w:rPr>
          <w:rFonts w:hint="eastAsia"/>
        </w:rPr>
        <w:t>记录的是主分支最新版本</w:t>
      </w:r>
      <w:r w:rsidR="00EB3C87">
        <w:rPr>
          <w:rFonts w:hint="eastAsia"/>
        </w:rPr>
        <w:t>ID</w:t>
      </w:r>
      <w:r w:rsidR="00EB3C87">
        <w:rPr>
          <w:rFonts w:hint="eastAsia"/>
        </w:rPr>
        <w:t>。</w:t>
      </w:r>
    </w:p>
    <w:p w:rsidR="003F19CC" w:rsidRDefault="00743F4C" w:rsidP="003F19CC">
      <w:pPr>
        <w:spacing w:line="360" w:lineRule="auto"/>
        <w:jc w:val="center"/>
      </w:pPr>
      <w:r>
        <w:object w:dxaOrig="3720" w:dyaOrig="2940">
          <v:shape id="_x0000_i1041" type="#_x0000_t75" style="width:186.7pt;height:2in" o:ole="">
            <v:imagedata r:id="rId42" o:title=""/>
          </v:shape>
          <o:OLEObject Type="Embed" ProgID="Visio.Drawing.15" ShapeID="_x0000_i1041" DrawAspect="Content" ObjectID="_1558091028" r:id="rId43"/>
        </w:object>
      </w:r>
    </w:p>
    <w:p w:rsidR="003F19CC" w:rsidRDefault="00DB1420" w:rsidP="003F19CC">
      <w:pPr>
        <w:spacing w:line="360" w:lineRule="auto"/>
        <w:jc w:val="center"/>
      </w:pPr>
      <w:r>
        <w:rPr>
          <w:rFonts w:hint="eastAsia"/>
        </w:rPr>
        <w:t>图</w:t>
      </w:r>
      <w:r>
        <w:rPr>
          <w:rFonts w:hint="eastAsia"/>
        </w:rPr>
        <w:t>3.2-3</w:t>
      </w:r>
      <w:r w:rsidR="003F19CC">
        <w:rPr>
          <w:rFonts w:hint="eastAsia"/>
        </w:rPr>
        <w:t>版本类</w:t>
      </w:r>
    </w:p>
    <w:p w:rsidR="009F7FF5" w:rsidRDefault="00FC167A" w:rsidP="00FC167A">
      <w:pPr>
        <w:spacing w:line="360" w:lineRule="auto"/>
        <w:ind w:firstLineChars="200" w:firstLine="480"/>
      </w:pPr>
      <w:r>
        <w:rPr>
          <w:rFonts w:hint="eastAsia"/>
        </w:rPr>
        <w:t>版本</w:t>
      </w:r>
      <w:proofErr w:type="gramStart"/>
      <w:r>
        <w:rPr>
          <w:rFonts w:hint="eastAsia"/>
        </w:rPr>
        <w:t>类用于</w:t>
      </w:r>
      <w:proofErr w:type="gramEnd"/>
      <w:r>
        <w:rPr>
          <w:rFonts w:hint="eastAsia"/>
        </w:rPr>
        <w:t>记录版本控制过程中产生的版本，版本的文件结构和数据由文件系统保存，这里只保存版本的描述性信息。</w:t>
      </w:r>
      <w:r w:rsidR="00B36E2D">
        <w:rPr>
          <w:rFonts w:hint="eastAsia"/>
        </w:rPr>
        <w:t>关于字符串的长度限制，时间戳（</w:t>
      </w:r>
      <w:r w:rsidR="00B36E2D">
        <w:rPr>
          <w:rFonts w:hint="eastAsia"/>
        </w:rPr>
        <w:t>timestamp</w:t>
      </w:r>
      <w:r w:rsidR="00B36E2D">
        <w:rPr>
          <w:rFonts w:hint="eastAsia"/>
        </w:rPr>
        <w:t>）为</w:t>
      </w:r>
      <w:r w:rsidR="00B36E2D">
        <w:rPr>
          <w:rFonts w:hint="eastAsia"/>
        </w:rPr>
        <w:t>32</w:t>
      </w:r>
      <w:r w:rsidR="00B36E2D">
        <w:rPr>
          <w:rFonts w:hint="eastAsia"/>
        </w:rPr>
        <w:t>字节，版本名称（</w:t>
      </w:r>
      <w:r w:rsidR="00B36E2D">
        <w:rPr>
          <w:rFonts w:hint="eastAsia"/>
        </w:rPr>
        <w:t>verson</w:t>
      </w:r>
      <w:r w:rsidR="00B36E2D">
        <w:t>_name</w:t>
      </w:r>
      <w:r w:rsidR="00B36E2D">
        <w:t>）为</w:t>
      </w:r>
      <w:r w:rsidR="00B36E2D">
        <w:t>64</w:t>
      </w:r>
      <w:r w:rsidR="00B36E2D">
        <w:t>字节，版本描述（</w:t>
      </w:r>
      <w:r w:rsidR="00B36E2D">
        <w:rPr>
          <w:rFonts w:hint="eastAsia"/>
        </w:rPr>
        <w:t>description</w:t>
      </w:r>
      <w:r w:rsidR="00B36E2D">
        <w:rPr>
          <w:rFonts w:hint="eastAsia"/>
        </w:rPr>
        <w:t>）</w:t>
      </w:r>
      <w:r w:rsidR="00B36E2D">
        <w:t>为</w:t>
      </w:r>
      <w:r w:rsidR="00B36E2D">
        <w:t>512</w:t>
      </w:r>
      <w:r w:rsidR="00B36E2D">
        <w:t>字节。版本</w:t>
      </w:r>
      <w:r w:rsidR="00B36E2D">
        <w:rPr>
          <w:rFonts w:hint="eastAsia"/>
        </w:rPr>
        <w:t>名称只能由数字、字母和下划线构成，版本描述对内容无要求。版本表的每一条记录，都是某个版本图的一部分，其结构类似于双向链表，</w:t>
      </w:r>
      <w:r w:rsidR="00B36E2D">
        <w:rPr>
          <w:rFonts w:hint="eastAsia"/>
        </w:rPr>
        <w:t>prev_id</w:t>
      </w:r>
      <w:r w:rsidR="00B36E2D">
        <w:rPr>
          <w:rFonts w:hint="eastAsia"/>
        </w:rPr>
        <w:t>和</w:t>
      </w:r>
      <w:r w:rsidR="00B36E2D">
        <w:rPr>
          <w:rFonts w:hint="eastAsia"/>
        </w:rPr>
        <w:t>next</w:t>
      </w:r>
      <w:r w:rsidR="00B36E2D">
        <w:t>_id</w:t>
      </w:r>
      <w:r w:rsidR="00B36E2D">
        <w:t>分别记录着前一版本和后一版本的</w:t>
      </w:r>
      <w:r w:rsidR="00B36E2D">
        <w:t>ID</w:t>
      </w:r>
      <w:r w:rsidR="00B36E2D">
        <w:t>，如果不存在则为</w:t>
      </w:r>
      <w:r w:rsidR="00B36E2D">
        <w:t>0</w:t>
      </w:r>
      <w:r w:rsidR="00B36E2D">
        <w:t>。分支的起点和重点在分支表中记录。分支</w:t>
      </w:r>
      <w:r w:rsidR="00B36E2D">
        <w:t>ID</w:t>
      </w:r>
      <w:r w:rsidR="00B36E2D">
        <w:t>（</w:t>
      </w:r>
      <w:r w:rsidR="00B36E2D">
        <w:rPr>
          <w:rFonts w:hint="eastAsia"/>
        </w:rPr>
        <w:t>branch_id</w:t>
      </w:r>
      <w:r w:rsidR="00B36E2D">
        <w:rPr>
          <w:rFonts w:hint="eastAsia"/>
        </w:rPr>
        <w:t>）记录当前版本属于哪个分支。</w:t>
      </w:r>
    </w:p>
    <w:p w:rsidR="00534ECD" w:rsidRDefault="007F6FFB" w:rsidP="00117721">
      <w:pPr>
        <w:spacing w:line="360" w:lineRule="auto"/>
        <w:jc w:val="center"/>
      </w:pPr>
      <w:r>
        <w:object w:dxaOrig="3720" w:dyaOrig="2700">
          <v:shape id="_x0000_i1042" type="#_x0000_t75" style="width:186.7pt;height:136.45pt" o:ole="">
            <v:imagedata r:id="rId44" o:title=""/>
          </v:shape>
          <o:OLEObject Type="Embed" ProgID="Visio.Drawing.15" ShapeID="_x0000_i1042" DrawAspect="Content" ObjectID="_1558091029" r:id="rId45"/>
        </w:object>
      </w:r>
    </w:p>
    <w:p w:rsidR="00534ECD" w:rsidRDefault="00DB1420" w:rsidP="00117721">
      <w:pPr>
        <w:spacing w:line="360" w:lineRule="auto"/>
        <w:jc w:val="center"/>
      </w:pPr>
      <w:r>
        <w:rPr>
          <w:rFonts w:hint="eastAsia"/>
        </w:rPr>
        <w:t>图</w:t>
      </w:r>
      <w:r>
        <w:rPr>
          <w:rFonts w:hint="eastAsia"/>
        </w:rPr>
        <w:t>3.2-4</w:t>
      </w:r>
      <w:r w:rsidR="00117721">
        <w:rPr>
          <w:rFonts w:hint="eastAsia"/>
        </w:rPr>
        <w:t>分支类</w:t>
      </w:r>
    </w:p>
    <w:p w:rsidR="00700B51" w:rsidRDefault="000C2F1C" w:rsidP="00700B51">
      <w:pPr>
        <w:spacing w:line="360" w:lineRule="auto"/>
        <w:ind w:firstLineChars="200" w:firstLine="480"/>
        <w:rPr>
          <w:rFonts w:hint="eastAsia"/>
        </w:rPr>
      </w:pPr>
      <w:r>
        <w:rPr>
          <w:rFonts w:hint="eastAsia"/>
        </w:rPr>
        <w:t>分支</w:t>
      </w:r>
      <w:proofErr w:type="gramStart"/>
      <w:r>
        <w:rPr>
          <w:rFonts w:hint="eastAsia"/>
        </w:rPr>
        <w:t>类用于</w:t>
      </w:r>
      <w:proofErr w:type="gramEnd"/>
      <w:r>
        <w:rPr>
          <w:rFonts w:hint="eastAsia"/>
        </w:rPr>
        <w:t>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w:t>
      </w:r>
      <w:r>
        <w:rPr>
          <w:rFonts w:hint="eastAsia"/>
        </w:rPr>
        <w:lastRenderedPageBreak/>
        <w:t>创建代码仓库时自动创建，该分支无法被删除，用户无法创建名为“</w:t>
      </w:r>
      <w:r>
        <w:rPr>
          <w:rFonts w:hint="eastAsia"/>
        </w:rPr>
        <w:t>master</w:t>
      </w:r>
      <w:r>
        <w:rPr>
          <w:rFonts w:hint="eastAsia"/>
        </w:rPr>
        <w:t>”的分支。每个分支</w:t>
      </w:r>
      <w:r w:rsidR="00DF421E">
        <w:rPr>
          <w:rFonts w:hint="eastAsia"/>
        </w:rPr>
        <w:t>中</w:t>
      </w:r>
      <w:r>
        <w:rPr>
          <w:rFonts w:hint="eastAsia"/>
        </w:rPr>
        <w:t>至少有一个版本。</w:t>
      </w:r>
      <w:r w:rsidR="00130CA1">
        <w:rPr>
          <w:rFonts w:hint="eastAsia"/>
        </w:rPr>
        <w:t>字符串的长度限制：时间戳（</w:t>
      </w:r>
      <w:r w:rsidR="00130CA1">
        <w:rPr>
          <w:rFonts w:hint="eastAsia"/>
        </w:rPr>
        <w:t>timestamp</w:t>
      </w:r>
      <w:r w:rsidR="00130CA1">
        <w:rPr>
          <w:rFonts w:hint="eastAsia"/>
        </w:rPr>
        <w:t>）为</w:t>
      </w:r>
      <w:r w:rsidR="00130CA1">
        <w:rPr>
          <w:rFonts w:hint="eastAsia"/>
        </w:rPr>
        <w:t>32</w:t>
      </w:r>
      <w:r w:rsidR="00130CA1">
        <w:rPr>
          <w:rFonts w:hint="eastAsia"/>
        </w:rPr>
        <w:t>字节，分支名称（</w:t>
      </w:r>
      <w:r w:rsidR="00130CA1">
        <w:rPr>
          <w:rFonts w:hint="eastAsia"/>
        </w:rPr>
        <w:t>branch_</w:t>
      </w:r>
      <w:r w:rsidR="00130CA1">
        <w:t>name</w:t>
      </w:r>
      <w:r w:rsidR="00130CA1">
        <w:rPr>
          <w:rFonts w:hint="eastAsia"/>
        </w:rPr>
        <w:t>）</w:t>
      </w:r>
      <w:r w:rsidR="00130CA1">
        <w:t>为</w:t>
      </w:r>
      <w:r w:rsidR="00130CA1">
        <w:t>64</w:t>
      </w:r>
      <w:r w:rsidR="00130CA1">
        <w:t>字节，分支描述（</w:t>
      </w:r>
      <w:r w:rsidR="00130CA1">
        <w:t>description</w:t>
      </w:r>
      <w:r w:rsidR="00130CA1">
        <w:rPr>
          <w:rFonts w:hint="eastAsia"/>
        </w:rPr>
        <w:t>）</w:t>
      </w:r>
      <w:r w:rsidR="00130CA1">
        <w:t>为</w:t>
      </w:r>
      <w:r w:rsidR="00130CA1">
        <w:t>1024</w:t>
      </w:r>
      <w:r w:rsidR="00130CA1">
        <w:t>字节。分支名称</w:t>
      </w:r>
      <w:r w:rsidR="00130CA1">
        <w:rPr>
          <w:rFonts w:hint="eastAsia"/>
        </w:rPr>
        <w:t>只能由数字、字母和下划线构成，分支版本描述对内容无要求。</w:t>
      </w:r>
    </w:p>
    <w:p w:rsidR="00B43135" w:rsidRDefault="008C0F18" w:rsidP="00B43135">
      <w:pPr>
        <w:spacing w:line="360" w:lineRule="auto"/>
        <w:jc w:val="center"/>
      </w:pPr>
      <w:r>
        <w:object w:dxaOrig="3720" w:dyaOrig="1980">
          <v:shape id="_x0000_i1043" type="#_x0000_t75" style="width:186.7pt;height:100.45pt" o:ole="">
            <v:imagedata r:id="rId46" o:title=""/>
          </v:shape>
          <o:OLEObject Type="Embed" ProgID="Visio.Drawing.15" ShapeID="_x0000_i1043" DrawAspect="Content" ObjectID="_1558091030" r:id="rId47"/>
        </w:object>
      </w:r>
    </w:p>
    <w:p w:rsidR="00B43135" w:rsidRDefault="00DB1420" w:rsidP="00B43135">
      <w:pPr>
        <w:spacing w:line="360" w:lineRule="auto"/>
        <w:jc w:val="center"/>
      </w:pPr>
      <w:r>
        <w:t>图</w:t>
      </w:r>
      <w:r>
        <w:t>3.2-5</w:t>
      </w:r>
      <w:r w:rsidR="00B43135">
        <w:t>评论类</w:t>
      </w:r>
    </w:p>
    <w:p w:rsidR="00B43135" w:rsidRDefault="00792A7C" w:rsidP="000C2F1C">
      <w:pPr>
        <w:spacing w:line="360" w:lineRule="auto"/>
        <w:ind w:firstLineChars="200" w:firstLine="480"/>
      </w:pPr>
      <w:r>
        <w:t>评论</w:t>
      </w:r>
      <w:proofErr w:type="gramStart"/>
      <w:r>
        <w:t>类</w:t>
      </w:r>
      <w:r w:rsidR="00B9121C">
        <w:rPr>
          <w:rFonts w:hint="eastAsia"/>
        </w:rPr>
        <w:t>用于</w:t>
      </w:r>
      <w:proofErr w:type="gramEnd"/>
      <w:r w:rsidR="00B9121C">
        <w:rPr>
          <w:rFonts w:hint="eastAsia"/>
        </w:rPr>
        <w:t>记录用户提交的评论。评论内容（</w:t>
      </w:r>
      <w:r w:rsidR="00B9121C">
        <w:rPr>
          <w:rFonts w:hint="eastAsia"/>
        </w:rPr>
        <w:t>content</w:t>
      </w:r>
      <w:r w:rsidR="00B9121C">
        <w:rPr>
          <w:rFonts w:hint="eastAsia"/>
        </w:rPr>
        <w:t>）的长度限制为</w:t>
      </w:r>
      <w:r w:rsidR="00B9121C">
        <w:rPr>
          <w:rFonts w:hint="eastAsia"/>
        </w:rPr>
        <w:t>1024</w:t>
      </w:r>
      <w:r w:rsidR="00B9121C">
        <w:rPr>
          <w:rFonts w:hint="eastAsia"/>
        </w:rPr>
        <w:t>字节。评论提交者（</w:t>
      </w:r>
      <w:r w:rsidR="00B9121C">
        <w:rPr>
          <w:rFonts w:hint="eastAsia"/>
        </w:rPr>
        <w:t>user_id</w:t>
      </w:r>
      <w:r w:rsidR="00B9121C">
        <w:rPr>
          <w:rFonts w:hint="eastAsia"/>
        </w:rPr>
        <w:t>）向评论接受者（</w:t>
      </w:r>
      <w:r w:rsidR="00B9121C">
        <w:rPr>
          <w:rFonts w:hint="eastAsia"/>
        </w:rPr>
        <w:t>target_user</w:t>
      </w:r>
      <w:r w:rsidR="00B9121C">
        <w:t>_id</w:t>
      </w:r>
      <w:r w:rsidR="00B9121C">
        <w:rPr>
          <w:rFonts w:hint="eastAsia"/>
        </w:rPr>
        <w:t>）提交评论，评论的代码仓库由</w:t>
      </w:r>
      <w:r w:rsidR="00B9121C">
        <w:rPr>
          <w:rFonts w:hint="eastAsia"/>
        </w:rPr>
        <w:t>warehouse</w:t>
      </w:r>
      <w:r w:rsidR="00B9121C">
        <w:t>_id</w:t>
      </w:r>
      <w:r w:rsidR="00B9121C">
        <w:t>记录</w:t>
      </w:r>
      <w:r w:rsidR="00B9121C">
        <w:rPr>
          <w:rFonts w:hint="eastAsia"/>
        </w:rPr>
        <w:t>。</w:t>
      </w:r>
    </w:p>
    <w:p w:rsidR="00700B51" w:rsidRPr="009F7FF5" w:rsidRDefault="00700B51" w:rsidP="000C2F1C">
      <w:pPr>
        <w:spacing w:line="360" w:lineRule="auto"/>
        <w:ind w:firstLineChars="200" w:firstLine="480"/>
        <w:rPr>
          <w:rFonts w:hint="eastAsia"/>
        </w:rPr>
      </w:pP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3</w:t>
      </w:r>
      <w:r w:rsidRPr="0036315A">
        <w:rPr>
          <w:rFonts w:ascii="黑体" w:eastAsia="黑体" w:hAnsi="黑体"/>
          <w:sz w:val="30"/>
          <w:szCs w:val="30"/>
        </w:rPr>
        <w:t xml:space="preserve"> 数据访问层</w:t>
      </w:r>
    </w:p>
    <w:p w:rsidR="00700B51" w:rsidRDefault="00700B51" w:rsidP="00411C22">
      <w:pPr>
        <w:spacing w:line="360" w:lineRule="auto"/>
        <w:rPr>
          <w:rFonts w:ascii="黑体" w:eastAsia="黑体" w:hAnsi="黑体" w:hint="eastAsia"/>
          <w:sz w:val="30"/>
          <w:szCs w:val="30"/>
        </w:rPr>
      </w:pPr>
    </w:p>
    <w:p w:rsidR="00032645" w:rsidRDefault="00032645" w:rsidP="00032645">
      <w:pPr>
        <w:spacing w:line="360" w:lineRule="auto"/>
        <w:ind w:firstLineChars="200" w:firstLine="480"/>
        <w:jc w:val="center"/>
      </w:pPr>
      <w:r>
        <w:object w:dxaOrig="3720" w:dyaOrig="2040">
          <v:shape id="_x0000_i1044" type="#_x0000_t75" style="width:186.7pt;height:100.45pt" o:ole="">
            <v:imagedata r:id="rId48" o:title=""/>
          </v:shape>
          <o:OLEObject Type="Embed" ProgID="Visio.Drawing.15" ShapeID="_x0000_i1044" DrawAspect="Content" ObjectID="_1558091031" r:id="rId49"/>
        </w:object>
      </w:r>
    </w:p>
    <w:p w:rsidR="00700B51" w:rsidRPr="00700B51" w:rsidRDefault="00DB1420" w:rsidP="00700B51">
      <w:pPr>
        <w:spacing w:line="360" w:lineRule="auto"/>
        <w:ind w:firstLineChars="200" w:firstLine="480"/>
        <w:jc w:val="center"/>
        <w:rPr>
          <w:rFonts w:hint="eastAsia"/>
        </w:rPr>
      </w:pPr>
      <w:r>
        <w:t>图</w:t>
      </w:r>
      <w:r>
        <w:t>3.3-1</w:t>
      </w:r>
      <w:r w:rsidR="00032645">
        <w:t>UserDAL</w:t>
      </w:r>
      <w:r w:rsidR="00032645">
        <w:rPr>
          <w:rFonts w:hint="eastAsia"/>
        </w:rPr>
        <w:t>类</w:t>
      </w:r>
    </w:p>
    <w:p w:rsidR="009C488F" w:rsidRDefault="007A574D" w:rsidP="007A574D">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Pr>
          <w:rFonts w:asciiTheme="minorEastAsia" w:eastAsiaTheme="minorEastAsia" w:hAnsiTheme="minorEastAsia" w:hint="eastAsia"/>
        </w:rPr>
        <w:t>用于操作用户类在数据库中的记录</w:t>
      </w:r>
      <w:r w:rsidR="00FE405B">
        <w:rPr>
          <w:rFonts w:asciiTheme="minorEastAsia" w:eastAsiaTheme="minorEastAsia" w:hAnsiTheme="minorEastAsia" w:hint="eastAsia"/>
        </w:rPr>
        <w:t>，如</w:t>
      </w:r>
      <w:r w:rsidR="003231DF">
        <w:rPr>
          <w:rFonts w:asciiTheme="minorEastAsia" w:eastAsiaTheme="minorEastAsia" w:hAnsiTheme="minorEastAsia" w:hint="eastAsia"/>
        </w:rPr>
        <w:t>对数据库的</w:t>
      </w:r>
      <w:proofErr w:type="gramStart"/>
      <w:r w:rsidR="003231DF">
        <w:rPr>
          <w:rFonts w:asciiTheme="minorEastAsia" w:eastAsiaTheme="minorEastAsia" w:hAnsiTheme="minorEastAsia" w:hint="eastAsia"/>
        </w:rPr>
        <w:t>增删改查操作</w:t>
      </w:r>
      <w:proofErr w:type="gramEnd"/>
      <w:r w:rsidR="003231DF">
        <w:rPr>
          <w:rFonts w:asciiTheme="minorEastAsia" w:eastAsiaTheme="minorEastAsia" w:hAnsiTheme="minorEastAsia" w:hint="eastAsia"/>
        </w:rPr>
        <w:t>。</w:t>
      </w:r>
    </w:p>
    <w:p w:rsidR="00700B51" w:rsidRDefault="00700B51" w:rsidP="007A574D">
      <w:pPr>
        <w:spacing w:line="360" w:lineRule="auto"/>
        <w:ind w:firstLineChars="200" w:firstLine="480"/>
        <w:rPr>
          <w:rFonts w:asciiTheme="minorEastAsia" w:eastAsiaTheme="minorEastAsia" w:hAnsiTheme="minorEastAsia" w:hint="eastAsia"/>
        </w:rPr>
      </w:pPr>
    </w:p>
    <w:p w:rsidR="00F7030D" w:rsidRDefault="00C7684C" w:rsidP="00E8340B">
      <w:pPr>
        <w:spacing w:line="360" w:lineRule="auto"/>
        <w:jc w:val="center"/>
      </w:pPr>
      <w:r>
        <w:object w:dxaOrig="3720" w:dyaOrig="2280">
          <v:shape id="_x0000_i1045" type="#_x0000_t75" style="width:186.7pt;height:115.55pt" o:ole="">
            <v:imagedata r:id="rId50" o:title=""/>
          </v:shape>
          <o:OLEObject Type="Embed" ProgID="Visio.Drawing.15" ShapeID="_x0000_i1045" DrawAspect="Content" ObjectID="_1558091032" r:id="rId51"/>
        </w:object>
      </w:r>
    </w:p>
    <w:p w:rsidR="00F7030D" w:rsidRDefault="00DB1420" w:rsidP="00E8340B">
      <w:pPr>
        <w:spacing w:line="360" w:lineRule="auto"/>
        <w:jc w:val="center"/>
      </w:pPr>
      <w:r>
        <w:t>图</w:t>
      </w:r>
      <w:r>
        <w:t>3.3-2</w:t>
      </w:r>
      <w:r w:rsidR="00F7030D">
        <w:t>WarehouseDAL</w:t>
      </w:r>
      <w:r w:rsidR="00F7030D">
        <w:rPr>
          <w:rFonts w:hint="eastAsia"/>
        </w:rPr>
        <w:t>类图</w:t>
      </w:r>
    </w:p>
    <w:p w:rsidR="00F7030D" w:rsidRDefault="00F7030D" w:rsidP="00700B51">
      <w:pPr>
        <w:spacing w:line="360" w:lineRule="auto"/>
        <w:ind w:firstLineChars="200" w:firstLine="480"/>
        <w:rPr>
          <w:rFonts w:asciiTheme="minorEastAsia" w:eastAsiaTheme="minorEastAsia" w:hAnsiTheme="minorEastAsia"/>
        </w:rPr>
      </w:pPr>
      <w:r>
        <w:t>WarehouseDAL</w:t>
      </w:r>
      <w:r>
        <w:rPr>
          <w:rFonts w:asciiTheme="minorEastAsia" w:eastAsiaTheme="minorEastAsia" w:hAnsiTheme="minorEastAsia" w:hint="eastAsia"/>
        </w:rPr>
        <w:t>用于操作代码类在数据库中的记录。</w:t>
      </w:r>
    </w:p>
    <w:p w:rsidR="007327ED" w:rsidRDefault="007327ED" w:rsidP="00E8340B">
      <w:pPr>
        <w:spacing w:line="360" w:lineRule="auto"/>
        <w:jc w:val="center"/>
      </w:pPr>
      <w:r>
        <w:object w:dxaOrig="3720" w:dyaOrig="2040">
          <v:shape id="_x0000_i1046" type="#_x0000_t75" style="width:186.7pt;height:100.45pt" o:ole="">
            <v:imagedata r:id="rId52" o:title=""/>
          </v:shape>
          <o:OLEObject Type="Embed" ProgID="Visio.Drawing.15" ShapeID="_x0000_i1046" DrawAspect="Content" ObjectID="_1558091033" r:id="rId53"/>
        </w:object>
      </w:r>
    </w:p>
    <w:p w:rsidR="007327ED" w:rsidRDefault="00DB1420" w:rsidP="00E8340B">
      <w:pPr>
        <w:spacing w:line="360" w:lineRule="auto"/>
        <w:jc w:val="center"/>
      </w:pPr>
      <w:r>
        <w:t>图</w:t>
      </w:r>
      <w:r>
        <w:t>3.3-3</w:t>
      </w:r>
      <w:r w:rsidR="007327ED">
        <w:t>VersionDAL</w:t>
      </w:r>
      <w:r w:rsidR="00F80D02">
        <w:rPr>
          <w:rFonts w:hint="eastAsia"/>
        </w:rPr>
        <w:t>类图</w:t>
      </w:r>
    </w:p>
    <w:p w:rsidR="00F80D02" w:rsidRDefault="00F80D02" w:rsidP="00F80D02">
      <w:pPr>
        <w:spacing w:line="360" w:lineRule="auto"/>
        <w:rPr>
          <w:rFonts w:asciiTheme="minorEastAsia" w:eastAsiaTheme="minorEastAsia" w:hAnsiTheme="minorEastAsia"/>
        </w:rPr>
      </w:pPr>
      <w:r>
        <w:t>VersionDAL</w:t>
      </w:r>
      <w:r>
        <w:rPr>
          <w:rFonts w:asciiTheme="minorEastAsia" w:eastAsiaTheme="minorEastAsia" w:hAnsiTheme="minorEastAsia" w:hint="eastAsia"/>
        </w:rPr>
        <w:t>用于操作版本类在数据库中的记录。</w:t>
      </w:r>
    </w:p>
    <w:p w:rsidR="00F80D02" w:rsidRDefault="00F37649" w:rsidP="00E8340B">
      <w:pPr>
        <w:spacing w:line="360" w:lineRule="auto"/>
        <w:jc w:val="center"/>
      </w:pPr>
      <w:r>
        <w:object w:dxaOrig="3720" w:dyaOrig="2280">
          <v:shape id="_x0000_i1047" type="#_x0000_t75" style="width:186.7pt;height:115.55pt" o:ole="">
            <v:imagedata r:id="rId54" o:title=""/>
          </v:shape>
          <o:OLEObject Type="Embed" ProgID="Visio.Drawing.15" ShapeID="_x0000_i1047" DrawAspect="Content" ObjectID="_1558091034" r:id="rId55"/>
        </w:object>
      </w:r>
    </w:p>
    <w:p w:rsidR="002B0FDB" w:rsidRDefault="00DB1420" w:rsidP="00E8340B">
      <w:pPr>
        <w:spacing w:line="360" w:lineRule="auto"/>
        <w:jc w:val="center"/>
      </w:pPr>
      <w:r>
        <w:rPr>
          <w:rFonts w:hint="eastAsia"/>
        </w:rPr>
        <w:t>图</w:t>
      </w:r>
      <w:r>
        <w:rPr>
          <w:rFonts w:hint="eastAsia"/>
        </w:rPr>
        <w:t>3.3-4</w:t>
      </w:r>
      <w:r w:rsidR="002B0FDB">
        <w:rPr>
          <w:rFonts w:hint="eastAsia"/>
        </w:rPr>
        <w:t>BranchDAL</w:t>
      </w:r>
      <w:r w:rsidR="002B0FDB">
        <w:rPr>
          <w:rFonts w:hint="eastAsia"/>
        </w:rPr>
        <w:t>类图</w:t>
      </w:r>
    </w:p>
    <w:p w:rsidR="002B0FDB" w:rsidRDefault="002B0FDB" w:rsidP="002B0FDB">
      <w:pPr>
        <w:spacing w:line="360" w:lineRule="auto"/>
        <w:rPr>
          <w:rFonts w:asciiTheme="minorEastAsia" w:eastAsiaTheme="minorEastAsia" w:hAnsiTheme="minorEastAsia"/>
        </w:rPr>
      </w:pPr>
      <w:r>
        <w:rPr>
          <w:rFonts w:hint="eastAsia"/>
        </w:rPr>
        <w:t>BranchDAL</w:t>
      </w:r>
      <w:r>
        <w:rPr>
          <w:rFonts w:asciiTheme="minorEastAsia" w:eastAsiaTheme="minorEastAsia" w:hAnsiTheme="minorEastAsia" w:hint="eastAsia"/>
        </w:rPr>
        <w:t>用于操作分支类在数据库中的记录。</w:t>
      </w:r>
    </w:p>
    <w:p w:rsidR="002B0FDB" w:rsidRDefault="007A288F" w:rsidP="00E8340B">
      <w:pPr>
        <w:spacing w:line="360" w:lineRule="auto"/>
        <w:jc w:val="center"/>
      </w:pPr>
      <w:r>
        <w:object w:dxaOrig="3720" w:dyaOrig="2040">
          <v:shape id="_x0000_i1048" type="#_x0000_t75" style="width:186.7pt;height:100.45pt" o:ole="">
            <v:imagedata r:id="rId56" o:title=""/>
          </v:shape>
          <o:OLEObject Type="Embed" ProgID="Visio.Drawing.15" ShapeID="_x0000_i1048" DrawAspect="Content" ObjectID="_1558091035" r:id="rId57"/>
        </w:object>
      </w:r>
    </w:p>
    <w:p w:rsidR="007A288F" w:rsidRDefault="00DB1420" w:rsidP="00E8340B">
      <w:pPr>
        <w:spacing w:line="360" w:lineRule="auto"/>
        <w:jc w:val="center"/>
      </w:pPr>
      <w:r>
        <w:t>图</w:t>
      </w:r>
      <w:r>
        <w:t>3.3-5</w:t>
      </w:r>
      <w:r w:rsidR="00CF5186">
        <w:t xml:space="preserve"> </w:t>
      </w:r>
      <w:r w:rsidR="007A288F">
        <w:t>CommentDAL</w:t>
      </w:r>
      <w:r w:rsidR="007A288F">
        <w:rPr>
          <w:rFonts w:hint="eastAsia"/>
        </w:rPr>
        <w:t>类图</w:t>
      </w:r>
    </w:p>
    <w:p w:rsidR="007A288F" w:rsidRPr="007A288F" w:rsidRDefault="007A288F" w:rsidP="00F7030D">
      <w:pPr>
        <w:spacing w:line="360" w:lineRule="auto"/>
        <w:rPr>
          <w:rFonts w:asciiTheme="minorEastAsia" w:eastAsiaTheme="minorEastAsia" w:hAnsiTheme="minorEastAsia"/>
        </w:rPr>
      </w:pPr>
      <w:r>
        <w:t>CommentDAL</w:t>
      </w:r>
      <w:r>
        <w:rPr>
          <w:rFonts w:asciiTheme="minorEastAsia" w:eastAsiaTheme="minorEastAsia" w:hAnsiTheme="minorEastAsia" w:hint="eastAsia"/>
        </w:rPr>
        <w:t>用于操作评论类在数据库中的记录。</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lastRenderedPageBreak/>
        <w:t>3.4</w:t>
      </w:r>
      <w:r w:rsidR="00FF0C5A" w:rsidRPr="0036315A">
        <w:rPr>
          <w:rFonts w:ascii="黑体" w:eastAsia="黑体" w:hAnsi="黑体"/>
          <w:sz w:val="30"/>
          <w:szCs w:val="30"/>
        </w:rPr>
        <w:t xml:space="preserve"> 用户页面</w:t>
      </w:r>
      <w:r w:rsidR="001F3BE7">
        <w:rPr>
          <w:rFonts w:ascii="黑体" w:eastAsia="黑体" w:hAnsi="黑体" w:hint="eastAsia"/>
          <w:sz w:val="30"/>
          <w:szCs w:val="30"/>
        </w:rPr>
        <w:t>功能</w:t>
      </w:r>
      <w:r w:rsidR="00FF0C5A" w:rsidRPr="0036315A">
        <w:rPr>
          <w:rFonts w:ascii="黑体" w:eastAsia="黑体" w:hAnsi="黑体"/>
          <w:sz w:val="30"/>
          <w:szCs w:val="30"/>
        </w:rPr>
        <w:t>设计</w:t>
      </w:r>
    </w:p>
    <w:p w:rsidR="00A3316C" w:rsidRDefault="00A3316C" w:rsidP="00A3316C">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A3316C" w:rsidRDefault="00A3316C" w:rsidP="00A3316C">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A3316C" w:rsidRDefault="00A3316C" w:rsidP="00A3316C">
      <w:pPr>
        <w:spacing w:line="360" w:lineRule="auto"/>
        <w:ind w:firstLineChars="200" w:firstLine="480"/>
        <w:rPr>
          <w:rFonts w:cs="Times New Roman"/>
        </w:rPr>
      </w:pPr>
      <w:r>
        <w:rPr>
          <w:rFonts w:cs="Times New Roman" w:hint="eastAsia"/>
        </w:rPr>
        <w:t>Login.aspx</w:t>
      </w:r>
      <w:r w:rsidR="00946755">
        <w:rPr>
          <w:rFonts w:cs="Times New Roman" w:hint="eastAsia"/>
        </w:rPr>
        <w:t>为用户登录界面</w:t>
      </w:r>
      <w:r>
        <w:rPr>
          <w:rFonts w:cs="Times New Roman" w:hint="eastAsia"/>
        </w:rPr>
        <w:t>。用户单击登录按钮后，服务器校验用户输入的账户与密码是否匹配。如果账户和密码正确，服务器记录登录状态，用户浏览器自动跳转到用户工作空间界面；如果出现错误则要求用户重新输入登录凭据。</w:t>
      </w:r>
      <w:r w:rsidR="004A7BDA">
        <w:rPr>
          <w:rFonts w:cs="Times New Roman" w:hint="eastAsia"/>
        </w:rPr>
        <w:t>用户登录成功后，在</w:t>
      </w:r>
      <w:r w:rsidR="004A7BDA">
        <w:rPr>
          <w:rFonts w:cs="Times New Roman" w:hint="eastAsia"/>
        </w:rPr>
        <w:t>Session</w:t>
      </w:r>
      <w:r w:rsidR="004A7BDA">
        <w:rPr>
          <w:rFonts w:cs="Times New Roman" w:hint="eastAsia"/>
        </w:rPr>
        <w:t>中写入用户信息。</w:t>
      </w:r>
    </w:p>
    <w:p w:rsidR="00A3316C" w:rsidRDefault="00A3316C" w:rsidP="00A3316C">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r w:rsidR="00201CA0">
        <w:rPr>
          <w:rFonts w:cs="Times New Roman" w:hint="eastAsia"/>
        </w:rPr>
        <w:t>在进入该页面时，</w:t>
      </w:r>
      <w:r w:rsidR="00201CA0">
        <w:rPr>
          <w:rFonts w:cs="Times New Roman" w:hint="eastAsia"/>
        </w:rPr>
        <w:t>URL</w:t>
      </w:r>
      <w:r w:rsidR="00201CA0">
        <w:rPr>
          <w:rFonts w:cs="Times New Roman" w:hint="eastAsia"/>
        </w:rPr>
        <w:t>需要有</w:t>
      </w:r>
      <w:r w:rsidR="00803A17">
        <w:rPr>
          <w:rFonts w:cs="Times New Roman" w:hint="eastAsia"/>
        </w:rPr>
        <w:t>1</w:t>
      </w:r>
      <w:r w:rsidR="00201CA0">
        <w:rPr>
          <w:rFonts w:cs="Times New Roman" w:hint="eastAsia"/>
        </w:rPr>
        <w:t>个</w:t>
      </w:r>
      <w:r w:rsidR="00803A17">
        <w:rPr>
          <w:rFonts w:cs="Times New Roman" w:hint="eastAsia"/>
        </w:rPr>
        <w:t>参数</w:t>
      </w:r>
      <w:r w:rsidR="00201CA0">
        <w:rPr>
          <w:rFonts w:cs="Times New Roman" w:hint="eastAsia"/>
        </w:rPr>
        <w:t>wid</w:t>
      </w:r>
      <w:r w:rsidR="00201CA0">
        <w:rPr>
          <w:rFonts w:cs="Times New Roman" w:hint="eastAsia"/>
        </w:rPr>
        <w:t>，分</w:t>
      </w:r>
      <w:r w:rsidR="00803A17">
        <w:rPr>
          <w:rFonts w:cs="Times New Roman" w:hint="eastAsia"/>
        </w:rPr>
        <w:t>即</w:t>
      </w:r>
      <w:r w:rsidR="00201CA0">
        <w:rPr>
          <w:rFonts w:cs="Times New Roman" w:hint="eastAsia"/>
        </w:rPr>
        <w:t>代码仓库</w:t>
      </w:r>
      <w:r w:rsidR="00201CA0">
        <w:rPr>
          <w:rFonts w:cs="Times New Roman" w:hint="eastAsia"/>
        </w:rPr>
        <w:t>ID</w:t>
      </w:r>
      <w:r w:rsidR="003F1D02">
        <w:rPr>
          <w:rFonts w:cs="Times New Roman" w:hint="eastAsia"/>
        </w:rPr>
        <w:t>，如果参数不合法则提示非法参数</w:t>
      </w:r>
      <w:r w:rsidR="00201CA0">
        <w:rPr>
          <w:rFonts w:cs="Times New Roman" w:hint="eastAsia"/>
        </w:rPr>
        <w:t>。</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r w:rsidR="003F1D02">
        <w:rPr>
          <w:rFonts w:cs="Times New Roman" w:hint="eastAsia"/>
        </w:rPr>
        <w:t>在进入该页面时，</w:t>
      </w:r>
      <w:r w:rsidR="003F1D02">
        <w:rPr>
          <w:rFonts w:cs="Times New Roman" w:hint="eastAsia"/>
        </w:rPr>
        <w:t>URL</w:t>
      </w:r>
      <w:r w:rsidR="003F1D02">
        <w:rPr>
          <w:rFonts w:cs="Times New Roman" w:hint="eastAsia"/>
        </w:rPr>
        <w:t>需要有</w:t>
      </w:r>
      <w:r w:rsidR="003F1D02">
        <w:rPr>
          <w:rFonts w:cs="Times New Roman" w:hint="eastAsia"/>
        </w:rPr>
        <w:t>2</w:t>
      </w:r>
      <w:r w:rsidR="003F1D02">
        <w:rPr>
          <w:rFonts w:cs="Times New Roman" w:hint="eastAsia"/>
        </w:rPr>
        <w:t>个参数，</w:t>
      </w:r>
      <w:r w:rsidR="003F1D02">
        <w:rPr>
          <w:rFonts w:cs="Times New Roman" w:hint="eastAsia"/>
        </w:rPr>
        <w:t>vid</w:t>
      </w:r>
      <w:r w:rsidR="003F1D02">
        <w:rPr>
          <w:rFonts w:cs="Times New Roman" w:hint="eastAsia"/>
        </w:rPr>
        <w:t>和</w:t>
      </w:r>
      <w:r w:rsidR="003F1D02">
        <w:rPr>
          <w:rFonts w:cs="Times New Roman" w:hint="eastAsia"/>
        </w:rPr>
        <w:t>wid</w:t>
      </w:r>
      <w:r w:rsidR="003F1D02">
        <w:rPr>
          <w:rFonts w:cs="Times New Roman" w:hint="eastAsia"/>
        </w:rPr>
        <w:t>，分别是版本</w:t>
      </w:r>
      <w:r w:rsidR="003F1D02">
        <w:rPr>
          <w:rFonts w:cs="Times New Roman" w:hint="eastAsia"/>
        </w:rPr>
        <w:t>ID</w:t>
      </w:r>
      <w:r w:rsidR="003F1D02">
        <w:rPr>
          <w:rFonts w:cs="Times New Roman" w:hint="eastAsia"/>
        </w:rPr>
        <w:t>和代码仓库</w:t>
      </w:r>
      <w:r w:rsidR="003F1D02">
        <w:rPr>
          <w:rFonts w:cs="Times New Roman" w:hint="eastAsia"/>
        </w:rPr>
        <w:t>ID</w:t>
      </w:r>
      <w:r w:rsidR="00346075">
        <w:rPr>
          <w:rFonts w:cs="Times New Roman" w:hint="eastAsia"/>
        </w:rPr>
        <w:t>，如果参数不合法则提示非法参数</w:t>
      </w:r>
      <w:r w:rsidR="003F1D02">
        <w:rPr>
          <w:rFonts w:cs="Times New Roman" w:hint="eastAsia"/>
        </w:rPr>
        <w:t>。</w:t>
      </w:r>
    </w:p>
    <w:p w:rsidR="00A3316C" w:rsidRDefault="00A3316C" w:rsidP="008444B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C845DD">
        <w:rPr>
          <w:rFonts w:cs="Times New Roman" w:hint="eastAsia"/>
        </w:rPr>
        <w:t>在进入该页面时，</w:t>
      </w:r>
      <w:r w:rsidR="00C845DD">
        <w:rPr>
          <w:rFonts w:cs="Times New Roman" w:hint="eastAsia"/>
        </w:rPr>
        <w:t>URL</w:t>
      </w:r>
      <w:r w:rsidR="00C845DD">
        <w:rPr>
          <w:rFonts w:cs="Times New Roman" w:hint="eastAsia"/>
        </w:rPr>
        <w:t>需要有</w:t>
      </w:r>
      <w:r w:rsidR="00C845DD">
        <w:rPr>
          <w:rFonts w:cs="Times New Roman" w:hint="eastAsia"/>
        </w:rPr>
        <w:t>2</w:t>
      </w:r>
      <w:r w:rsidR="00C845DD">
        <w:rPr>
          <w:rFonts w:cs="Times New Roman" w:hint="eastAsia"/>
        </w:rPr>
        <w:t>个参数，</w:t>
      </w:r>
      <w:r w:rsidR="00C845DD">
        <w:rPr>
          <w:rFonts w:cs="Times New Roman" w:hint="eastAsia"/>
        </w:rPr>
        <w:t>vid</w:t>
      </w:r>
      <w:r w:rsidR="00C845DD">
        <w:rPr>
          <w:rFonts w:cs="Times New Roman" w:hint="eastAsia"/>
        </w:rPr>
        <w:t>和</w:t>
      </w:r>
      <w:r w:rsidR="00C845DD">
        <w:rPr>
          <w:rFonts w:cs="Times New Roman" w:hint="eastAsia"/>
        </w:rPr>
        <w:t>wid</w:t>
      </w:r>
      <w:r w:rsidR="00C845DD">
        <w:rPr>
          <w:rFonts w:cs="Times New Roman" w:hint="eastAsia"/>
        </w:rPr>
        <w:t>，分别是版本</w:t>
      </w:r>
      <w:r w:rsidR="00C845DD">
        <w:rPr>
          <w:rFonts w:cs="Times New Roman" w:hint="eastAsia"/>
        </w:rPr>
        <w:t>ID</w:t>
      </w:r>
      <w:r w:rsidR="00C845DD">
        <w:rPr>
          <w:rFonts w:cs="Times New Roman" w:hint="eastAsia"/>
        </w:rPr>
        <w:t>和代码仓库</w:t>
      </w:r>
      <w:r w:rsidR="00C845DD">
        <w:rPr>
          <w:rFonts w:cs="Times New Roman" w:hint="eastAsia"/>
        </w:rPr>
        <w:t>ID</w:t>
      </w:r>
      <w:r w:rsidR="00C845DD">
        <w:rPr>
          <w:rFonts w:cs="Times New Roman" w:hint="eastAsia"/>
        </w:rPr>
        <w:t>，如果参数不合法则提示非法参数。</w:t>
      </w:r>
      <w:r>
        <w:rPr>
          <w:rFonts w:cs="Times New Roman" w:hint="eastAsia"/>
        </w:rPr>
        <w:t>该页面的中上部分为该代码仓库的版本结构图，该部分显示项目的分支和版本之间的联系。用户单击</w:t>
      </w:r>
      <w:r w:rsidR="008444BC">
        <w:rPr>
          <w:rFonts w:cs="Times New Roman" w:hint="eastAsia"/>
        </w:rPr>
        <w:t>某个</w:t>
      </w:r>
      <w:r>
        <w:rPr>
          <w:rFonts w:cs="Times New Roman" w:hint="eastAsia"/>
        </w:rPr>
        <w:t>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w:t>
      </w:r>
      <w:r>
        <w:rPr>
          <w:rFonts w:cs="Times New Roman" w:hint="eastAsia"/>
        </w:rPr>
        <w:lastRenderedPageBreak/>
        <w:t>到选中版本按钮重定向至选中版本的详细信息页面。此外用户</w:t>
      </w:r>
      <w:proofErr w:type="gramStart"/>
      <w:r>
        <w:rPr>
          <w:rFonts w:cs="Times New Roman" w:hint="eastAsia"/>
        </w:rPr>
        <w:t>单击回</w:t>
      </w:r>
      <w:proofErr w:type="gramEnd"/>
      <w:r>
        <w:rPr>
          <w:rFonts w:cs="Times New Roman" w:hint="eastAsia"/>
        </w:rPr>
        <w:t>滚至选中版本按钮将选中分支回滚到指定版本。</w:t>
      </w:r>
    </w:p>
    <w:p w:rsidR="00A3316C" w:rsidRDefault="00A3316C" w:rsidP="00A3316C">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A3316C" w:rsidRDefault="00A3316C" w:rsidP="00A3316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户权限，如果符合创建规则，则记录新分支并创建对应的文件结构，如果不符合创建规则，提示用户重新输入并提交数据。</w:t>
      </w:r>
      <w:r w:rsidR="00DF47FC">
        <w:rPr>
          <w:rFonts w:cs="Times New Roman" w:hint="eastAsia"/>
        </w:rPr>
        <w:t>URL</w:t>
      </w:r>
      <w:r w:rsidR="00DF47FC">
        <w:rPr>
          <w:rFonts w:cs="Times New Roman" w:hint="eastAsia"/>
        </w:rPr>
        <w:t>中需要携带两个参数</w:t>
      </w:r>
      <w:r w:rsidR="00DF47FC">
        <w:rPr>
          <w:rFonts w:cs="Times New Roman" w:hint="eastAsia"/>
        </w:rPr>
        <w:t>vid</w:t>
      </w:r>
      <w:r w:rsidR="00DF47FC">
        <w:rPr>
          <w:rFonts w:cs="Times New Roman" w:hint="eastAsia"/>
        </w:rPr>
        <w:t>和</w:t>
      </w:r>
      <w:r w:rsidR="00DF47FC">
        <w:rPr>
          <w:rFonts w:cs="Times New Roman" w:hint="eastAsia"/>
        </w:rPr>
        <w:t>wid</w:t>
      </w:r>
      <w:r w:rsidR="00DF47FC">
        <w:rPr>
          <w:rFonts w:cs="Times New Roman" w:hint="eastAsia"/>
        </w:rPr>
        <w:t>，分别是版本</w:t>
      </w:r>
      <w:r w:rsidR="00DF47FC">
        <w:rPr>
          <w:rFonts w:cs="Times New Roman" w:hint="eastAsia"/>
        </w:rPr>
        <w:t>ID</w:t>
      </w:r>
      <w:r w:rsidR="00DF47FC">
        <w:rPr>
          <w:rFonts w:cs="Times New Roman" w:hint="eastAsia"/>
        </w:rPr>
        <w:t>和代码仓库</w:t>
      </w:r>
      <w:r w:rsidR="00DF47FC">
        <w:rPr>
          <w:rFonts w:cs="Times New Roman" w:hint="eastAsia"/>
        </w:rPr>
        <w:t>ID</w:t>
      </w:r>
      <w:r w:rsidR="00DF47FC">
        <w:rPr>
          <w:rFonts w:cs="Times New Roman" w:hint="eastAsia"/>
        </w:rPr>
        <w:t>。用户无法创建名为</w:t>
      </w:r>
      <w:r w:rsidR="00DF47FC">
        <w:rPr>
          <w:rFonts w:cs="Times New Roman" w:hint="eastAsia"/>
        </w:rPr>
        <w:t>master</w:t>
      </w:r>
      <w:r w:rsidR="00DF47FC">
        <w:rPr>
          <w:rFonts w:cs="Times New Roman" w:hint="eastAsia"/>
        </w:rPr>
        <w:t>的分支，分支名不能为空，且长度小于</w:t>
      </w:r>
      <w:r w:rsidR="00DF47FC">
        <w:rPr>
          <w:rFonts w:cs="Times New Roman" w:hint="eastAsia"/>
        </w:rPr>
        <w:t>64</w:t>
      </w:r>
      <w:r w:rsidR="00DF47FC">
        <w:rPr>
          <w:rFonts w:cs="Times New Roman" w:hint="eastAsia"/>
        </w:rPr>
        <w:t>字节。分支描述的内容不受限制，但长度需小于</w:t>
      </w:r>
      <w:r w:rsidR="00DF47FC">
        <w:rPr>
          <w:rFonts w:cs="Times New Roman" w:hint="eastAsia"/>
        </w:rPr>
        <w:t>1024</w:t>
      </w:r>
      <w:r w:rsidR="00DF47FC">
        <w:rPr>
          <w:rFonts w:cs="Times New Roman" w:hint="eastAsia"/>
        </w:rPr>
        <w:t>字节。新分支的第一个版本由服务器自动生成，其名称和描述与分支信息对应，且新版本的文件结构与用户选择的作为起点的版本相同。</w:t>
      </w:r>
      <w:r w:rsidR="00961FCC">
        <w:rPr>
          <w:rFonts w:cs="Times New Roman" w:hint="eastAsia"/>
        </w:rPr>
        <w:t>服务器接收请求时会检查当前用户是否具有操作该代码仓库的权限。</w:t>
      </w:r>
    </w:p>
    <w:p w:rsidR="00A3316C" w:rsidRPr="00AB65D5" w:rsidRDefault="00A3316C" w:rsidP="00A3316C">
      <w:pPr>
        <w:spacing w:line="360" w:lineRule="auto"/>
        <w:ind w:firstLineChars="200" w:firstLine="480"/>
        <w:rPr>
          <w:rFonts w:cs="Times New Roman" w:hint="eastAsia"/>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r w:rsidR="0096420D">
        <w:rPr>
          <w:rFonts w:cs="Times New Roman" w:hint="eastAsia"/>
        </w:rPr>
        <w:t>。</w:t>
      </w:r>
      <w:r w:rsidR="0096420D">
        <w:rPr>
          <w:rFonts w:cs="Times New Roman" w:hint="eastAsia"/>
        </w:rPr>
        <w:t>URL</w:t>
      </w:r>
      <w:r w:rsidR="0096420D">
        <w:rPr>
          <w:rFonts w:cs="Times New Roman" w:hint="eastAsia"/>
        </w:rPr>
        <w:t>中需要携带两个参数</w:t>
      </w:r>
      <w:r w:rsidR="0096420D">
        <w:rPr>
          <w:rFonts w:cs="Times New Roman" w:hint="eastAsia"/>
        </w:rPr>
        <w:t>vid</w:t>
      </w:r>
      <w:r w:rsidR="0096420D">
        <w:rPr>
          <w:rFonts w:cs="Times New Roman" w:hint="eastAsia"/>
        </w:rPr>
        <w:t>和</w:t>
      </w:r>
      <w:r w:rsidR="0096420D">
        <w:rPr>
          <w:rFonts w:cs="Times New Roman" w:hint="eastAsia"/>
        </w:rPr>
        <w:t>wid</w:t>
      </w:r>
      <w:r w:rsidR="0096420D">
        <w:rPr>
          <w:rFonts w:cs="Times New Roman" w:hint="eastAsia"/>
        </w:rPr>
        <w:t>，分别是版本</w:t>
      </w:r>
      <w:r w:rsidR="0096420D">
        <w:rPr>
          <w:rFonts w:cs="Times New Roman" w:hint="eastAsia"/>
        </w:rPr>
        <w:t>ID</w:t>
      </w:r>
      <w:r w:rsidR="0096420D">
        <w:rPr>
          <w:rFonts w:cs="Times New Roman" w:hint="eastAsia"/>
        </w:rPr>
        <w:t>和代码仓库</w:t>
      </w:r>
      <w:r w:rsidR="0096420D">
        <w:rPr>
          <w:rFonts w:cs="Times New Roman" w:hint="eastAsia"/>
        </w:rPr>
        <w:t>ID</w:t>
      </w:r>
      <w:r w:rsidR="0096420D">
        <w:rPr>
          <w:rFonts w:cs="Times New Roman" w:hint="eastAsia"/>
        </w:rPr>
        <w:t>，用来指示应该操作数据库中的哪些记录</w:t>
      </w:r>
      <w:r w:rsidRPr="000330D1">
        <w:rPr>
          <w:rFonts w:cs="Times New Roman" w:hint="eastAsia"/>
        </w:rPr>
        <w:t>。</w:t>
      </w:r>
      <w:r w:rsidR="00EA7405">
        <w:rPr>
          <w:rFonts w:cs="Times New Roman" w:hint="eastAsia"/>
        </w:rPr>
        <w:t>服务器接到请求后会检查用户是否具有修改该代码仓库的权限，如果没有权限，提示没有操作权限并关闭页面。</w:t>
      </w:r>
      <w:r w:rsidR="00DF47FC">
        <w:rPr>
          <w:rFonts w:cs="Times New Roman" w:hint="eastAsia"/>
        </w:rPr>
        <w:t>如果用户选择推送主分支的最新版本，则服务器修改该代码仓库的</w:t>
      </w:r>
      <w:r w:rsidR="00DF47FC">
        <w:rPr>
          <w:rFonts w:cs="Times New Roman" w:hint="eastAsia"/>
        </w:rPr>
        <w:t>master_version_id</w:t>
      </w:r>
      <w:r w:rsidR="00DF47FC">
        <w:rPr>
          <w:rFonts w:cs="Times New Roman" w:hint="eastAsia"/>
        </w:rPr>
        <w:t>字段。如果用户选择推送非主分支版本，则服务器只修改</w:t>
      </w:r>
      <w:r w:rsidR="00AB65D5">
        <w:rPr>
          <w:rFonts w:cs="Times New Roman" w:hint="eastAsia"/>
        </w:rPr>
        <w:t>版本的</w:t>
      </w:r>
      <w:r w:rsidR="00AB65D5">
        <w:rPr>
          <w:rFonts w:cs="Times New Roman" w:hint="eastAsia"/>
        </w:rPr>
        <w:t>next</w:t>
      </w:r>
      <w:r w:rsidR="00AB65D5">
        <w:rPr>
          <w:rFonts w:cs="Times New Roman"/>
        </w:rPr>
        <w:t>_id</w:t>
      </w:r>
      <w:r w:rsidR="00AB65D5">
        <w:rPr>
          <w:rFonts w:cs="Times New Roman"/>
        </w:rPr>
        <w:t>字段。</w:t>
      </w:r>
    </w:p>
    <w:p w:rsidR="00492FFC" w:rsidRDefault="00492FFC" w:rsidP="00492FFC">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r w:rsidR="001233F4">
        <w:rPr>
          <w:rFonts w:cs="Times New Roman" w:hint="eastAsia"/>
        </w:rPr>
        <w:t>URL</w:t>
      </w:r>
      <w:r w:rsidR="001233F4">
        <w:rPr>
          <w:rFonts w:cs="Times New Roman" w:hint="eastAsia"/>
        </w:rPr>
        <w:t>中需要携带</w:t>
      </w:r>
      <w:r w:rsidR="001233F4">
        <w:rPr>
          <w:rFonts w:cs="Times New Roman" w:hint="eastAsia"/>
        </w:rPr>
        <w:t>vid</w:t>
      </w:r>
      <w:r w:rsidR="001233F4">
        <w:rPr>
          <w:rFonts w:cs="Times New Roman" w:hint="eastAsia"/>
        </w:rPr>
        <w:t>和</w:t>
      </w:r>
      <w:r w:rsidR="001233F4">
        <w:rPr>
          <w:rFonts w:cs="Times New Roman" w:hint="eastAsia"/>
        </w:rPr>
        <w:t>path</w:t>
      </w:r>
      <w:r w:rsidR="001233F4">
        <w:rPr>
          <w:rFonts w:cs="Times New Roman" w:hint="eastAsia"/>
        </w:rPr>
        <w:t>两个参数，即版本</w:t>
      </w:r>
      <w:r w:rsidR="001233F4">
        <w:rPr>
          <w:rFonts w:cs="Times New Roman" w:hint="eastAsia"/>
        </w:rPr>
        <w:t>ID</w:t>
      </w:r>
      <w:r w:rsidR="001233F4">
        <w:rPr>
          <w:rFonts w:cs="Times New Roman" w:hint="eastAsia"/>
        </w:rPr>
        <w:t>和文件操作的相对路径，指示该向哪个版本的哪个位置上传文件。</w:t>
      </w:r>
    </w:p>
    <w:p w:rsidR="00C61F86" w:rsidRPr="00C61F86" w:rsidRDefault="00492FFC" w:rsidP="00C61F86">
      <w:pPr>
        <w:spacing w:line="360" w:lineRule="auto"/>
        <w:ind w:firstLineChars="200" w:firstLine="480"/>
        <w:rPr>
          <w:rFonts w:cs="Times New Roman" w:hint="eastAsia"/>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用户单击提交按钮后，如果输入不为空且符合规则，则提示创建成功，之后返回到代码仓库界面。</w:t>
      </w:r>
      <w:r w:rsidR="001233F4">
        <w:rPr>
          <w:rFonts w:cs="Times New Roman" w:hint="eastAsia"/>
        </w:rPr>
        <w:t>URL</w:t>
      </w:r>
      <w:r w:rsidR="001233F4">
        <w:rPr>
          <w:rFonts w:cs="Times New Roman" w:hint="eastAsia"/>
        </w:rPr>
        <w:t>中需要携带</w:t>
      </w:r>
      <w:r w:rsidR="001233F4">
        <w:rPr>
          <w:rFonts w:cs="Times New Roman" w:hint="eastAsia"/>
        </w:rPr>
        <w:t>vid</w:t>
      </w:r>
      <w:r w:rsidR="003F115D">
        <w:rPr>
          <w:rFonts w:cs="Times New Roman" w:hint="eastAsia"/>
        </w:rPr>
        <w:t>和</w:t>
      </w:r>
      <w:r w:rsidR="003F115D">
        <w:rPr>
          <w:rFonts w:cs="Times New Roman" w:hint="eastAsia"/>
        </w:rPr>
        <w:t>path</w:t>
      </w:r>
      <w:r w:rsidR="003F115D">
        <w:rPr>
          <w:rFonts w:cs="Times New Roman" w:hint="eastAsia"/>
        </w:rPr>
        <w:t>两</w:t>
      </w:r>
      <w:r w:rsidR="001233F4">
        <w:rPr>
          <w:rFonts w:cs="Times New Roman" w:hint="eastAsia"/>
        </w:rPr>
        <w:t>参数，即版本</w:t>
      </w:r>
      <w:r w:rsidR="001233F4">
        <w:rPr>
          <w:rFonts w:cs="Times New Roman" w:hint="eastAsia"/>
        </w:rPr>
        <w:t>ID</w:t>
      </w:r>
      <w:r w:rsidR="003F115D">
        <w:rPr>
          <w:rFonts w:cs="Times New Roman" w:hint="eastAsia"/>
        </w:rPr>
        <w:t>和创建文件夹的相对路径</w:t>
      </w:r>
      <w:r w:rsidR="001233F4">
        <w:rPr>
          <w:rFonts w:cs="Times New Roman" w:hint="eastAsia"/>
        </w:rPr>
        <w:t>，指示</w:t>
      </w:r>
      <w:r w:rsidR="001233F4">
        <w:rPr>
          <w:rFonts w:cs="Times New Roman" w:hint="eastAsia"/>
        </w:rPr>
        <w:t>应该在哪</w:t>
      </w:r>
      <w:r w:rsidR="001233F4">
        <w:rPr>
          <w:rFonts w:cs="Times New Roman" w:hint="eastAsia"/>
        </w:rPr>
        <w:t>个版本</w:t>
      </w:r>
      <w:r w:rsidR="003F115D">
        <w:rPr>
          <w:rFonts w:cs="Times New Roman" w:hint="eastAsia"/>
        </w:rPr>
        <w:t>的哪个路径</w:t>
      </w:r>
      <w:r w:rsidR="001233F4">
        <w:rPr>
          <w:rFonts w:cs="Times New Roman" w:hint="eastAsia"/>
        </w:rPr>
        <w:t>下</w:t>
      </w:r>
      <w:r w:rsidR="003F115D">
        <w:rPr>
          <w:rFonts w:cs="Times New Roman" w:hint="eastAsia"/>
        </w:rPr>
        <w:t>创建新文件夹</w:t>
      </w:r>
      <w:r w:rsidR="001233F4">
        <w:rPr>
          <w:rFonts w:cs="Times New Roman" w:hint="eastAsia"/>
        </w:rPr>
        <w:t>。</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w:t>
      </w:r>
      <w:r>
        <w:rPr>
          <w:rFonts w:cs="Times New Roman" w:hint="eastAsia"/>
        </w:rPr>
        <w:lastRenderedPageBreak/>
        <w:t>版本和分支的评论信息。</w:t>
      </w:r>
    </w:p>
    <w:p w:rsidR="00FF0C5A" w:rsidRDefault="001F3BE7" w:rsidP="00411C22">
      <w:pPr>
        <w:spacing w:line="360" w:lineRule="auto"/>
        <w:rPr>
          <w:rFonts w:ascii="黑体" w:eastAsia="黑体" w:hAnsi="黑体"/>
          <w:sz w:val="30"/>
          <w:szCs w:val="30"/>
        </w:rPr>
      </w:pPr>
      <w:r>
        <w:rPr>
          <w:rFonts w:ascii="黑体" w:eastAsia="黑体" w:hAnsi="黑体" w:hint="eastAsia"/>
          <w:sz w:val="30"/>
          <w:szCs w:val="30"/>
        </w:rPr>
        <w:t>3.5</w:t>
      </w:r>
      <w:r w:rsidR="00FF0C5A" w:rsidRPr="0036315A">
        <w:rPr>
          <w:rFonts w:ascii="黑体" w:eastAsia="黑体" w:hAnsi="黑体"/>
          <w:sz w:val="30"/>
          <w:szCs w:val="30"/>
        </w:rPr>
        <w:t xml:space="preserve"> 文件系统设计</w:t>
      </w:r>
    </w:p>
    <w:p w:rsidR="00C61F86" w:rsidRDefault="00C61F86" w:rsidP="00C61F86">
      <w:pPr>
        <w:spacing w:line="360" w:lineRule="auto"/>
        <w:ind w:firstLineChars="200" w:firstLine="480"/>
        <w:rPr>
          <w:rFonts w:cs="Times New Roman"/>
        </w:rPr>
      </w:pPr>
      <w:r>
        <w:rPr>
          <w:rFonts w:cs="Times New Roman"/>
        </w:rPr>
        <w:t>用户上传的文件和文件夹保存在</w:t>
      </w:r>
      <w:r>
        <w:rPr>
          <w:rFonts w:cs="Times New Roman"/>
        </w:rPr>
        <w:t>web</w:t>
      </w:r>
      <w:r>
        <w:rPr>
          <w:rFonts w:cs="Times New Roman"/>
        </w:rPr>
        <w:t>文件系统根目录下的</w:t>
      </w:r>
      <w:r>
        <w:rPr>
          <w:rFonts w:cs="Times New Roman"/>
        </w:rPr>
        <w:t>data</w:t>
      </w:r>
      <w:r>
        <w:rPr>
          <w:rFonts w:cs="Times New Roman"/>
        </w:rPr>
        <w:t>文件夹内。在</w:t>
      </w:r>
      <w:r>
        <w:rPr>
          <w:rFonts w:cs="Times New Roman"/>
        </w:rPr>
        <w:t>data</w:t>
      </w:r>
      <w:r>
        <w:rPr>
          <w:rFonts w:cs="Times New Roman"/>
        </w:rPr>
        <w:t>文件夹，每个代码仓库都会创建一个文件夹，文件夹名称与代码仓库</w:t>
      </w:r>
      <w:r>
        <w:rPr>
          <w:rFonts w:cs="Times New Roman"/>
        </w:rPr>
        <w:t>ID</w:t>
      </w:r>
      <w:r>
        <w:rPr>
          <w:rFonts w:cs="Times New Roman"/>
        </w:rPr>
        <w:t>相同。在代码仓库文件夹下保存代码仓库各个版本的文件夹，版本文件夹的名称与版本</w:t>
      </w:r>
      <w:r>
        <w:rPr>
          <w:rFonts w:cs="Times New Roman"/>
        </w:rPr>
        <w:t>ID</w:t>
      </w:r>
      <w:r>
        <w:rPr>
          <w:rFonts w:cs="Times New Roman"/>
        </w:rPr>
        <w:t>相同。版本文件夹内存放用户上传的文件。各个版本内的文件是被分隔开的，所以对某个版本进行文件操作</w:t>
      </w:r>
      <w:r w:rsidR="00296162">
        <w:rPr>
          <w:rFonts w:cs="Times New Roman"/>
        </w:rPr>
        <w:t>不会影响到其他版本下的文件，即使版本间可能存在继承关系。</w:t>
      </w:r>
    </w:p>
    <w:p w:rsidR="00980E2D" w:rsidRDefault="005262C0" w:rsidP="005262C0">
      <w:pPr>
        <w:spacing w:line="360" w:lineRule="auto"/>
        <w:jc w:val="center"/>
      </w:pPr>
      <w:r>
        <w:object w:dxaOrig="8025" w:dyaOrig="2745">
          <v:shape id="_x0000_i1049" type="#_x0000_t75" style="width:401pt;height:137.3pt" o:ole="">
            <v:imagedata r:id="rId58" o:title=""/>
          </v:shape>
          <o:OLEObject Type="Embed" ProgID="Visio.Drawing.15" ShapeID="_x0000_i1049" DrawAspect="Content" ObjectID="_1558091036" r:id="rId59"/>
        </w:object>
      </w:r>
    </w:p>
    <w:p w:rsidR="005262C0" w:rsidRDefault="005262C0" w:rsidP="005262C0">
      <w:pPr>
        <w:spacing w:line="360" w:lineRule="auto"/>
        <w:jc w:val="center"/>
      </w:pPr>
      <w:r>
        <w:rPr>
          <w:rFonts w:hint="eastAsia"/>
        </w:rPr>
        <w:t>图</w:t>
      </w:r>
      <w:r>
        <w:rPr>
          <w:rFonts w:hint="eastAsia"/>
        </w:rPr>
        <w:t>3.</w:t>
      </w:r>
      <w:r>
        <w:t>5-1</w:t>
      </w:r>
      <w:r>
        <w:rPr>
          <w:rFonts w:hint="eastAsia"/>
        </w:rPr>
        <w:t>代码仓库的文件结构</w:t>
      </w:r>
    </w:p>
    <w:p w:rsidR="00E77449" w:rsidRPr="0036315A" w:rsidRDefault="00E77449" w:rsidP="00E77449">
      <w:pPr>
        <w:spacing w:line="360" w:lineRule="auto"/>
        <w:ind w:firstLineChars="200" w:firstLine="480"/>
        <w:rPr>
          <w:rFonts w:ascii="黑体" w:eastAsia="黑体" w:hAnsi="黑体" w:hint="eastAsia"/>
          <w:sz w:val="30"/>
          <w:szCs w:val="30"/>
        </w:rPr>
      </w:pPr>
      <w:r>
        <w:rPr>
          <w:rFonts w:hint="eastAsia"/>
        </w:rPr>
        <w:t>在创建一个新版本时，新版本继承上一个版本的文件结构和内容，即创建新版本的原始状态为上一版本的一个拷贝</w:t>
      </w:r>
      <w:r w:rsidR="00BD08BD">
        <w:rPr>
          <w:rFonts w:hint="eastAsia"/>
        </w:rPr>
        <w:t>，但之后</w:t>
      </w:r>
      <w:proofErr w:type="gramStart"/>
      <w:r w:rsidR="00BD08BD">
        <w:rPr>
          <w:rFonts w:hint="eastAsia"/>
        </w:rPr>
        <w:t>二者便</w:t>
      </w:r>
      <w:proofErr w:type="gramEnd"/>
      <w:r w:rsidR="00BD08BD">
        <w:rPr>
          <w:rFonts w:hint="eastAsia"/>
        </w:rPr>
        <w:t>不再有关联</w:t>
      </w:r>
      <w:r>
        <w:rPr>
          <w:rFonts w:hint="eastAsia"/>
        </w:rPr>
        <w:t>。</w:t>
      </w:r>
    </w:p>
    <w:p w:rsidR="0099758F" w:rsidRDefault="0099758F" w:rsidP="0099758F">
      <w:pPr>
        <w:spacing w:line="360" w:lineRule="auto"/>
        <w:jc w:val="center"/>
      </w:pPr>
      <w:r>
        <w:rPr>
          <w:noProof/>
        </w:rPr>
        <w:drawing>
          <wp:inline distT="0" distB="0" distL="0" distR="0" wp14:anchorId="5F33F0B6" wp14:editId="60D9685F">
            <wp:extent cx="2466667" cy="318095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466667" cy="3180952"/>
                    </a:xfrm>
                    <a:prstGeom prst="rect">
                      <a:avLst/>
                    </a:prstGeom>
                  </pic:spPr>
                </pic:pic>
              </a:graphicData>
            </a:graphic>
          </wp:inline>
        </w:drawing>
      </w:r>
    </w:p>
    <w:p w:rsidR="0099758F" w:rsidRDefault="0011471D" w:rsidP="0099758F">
      <w:pPr>
        <w:spacing w:line="360" w:lineRule="auto"/>
        <w:jc w:val="center"/>
      </w:pPr>
      <w:r>
        <w:rPr>
          <w:rFonts w:hint="eastAsia"/>
        </w:rPr>
        <w:t>图</w:t>
      </w:r>
      <w:r w:rsidR="005262C0">
        <w:rPr>
          <w:rFonts w:hint="eastAsia"/>
        </w:rPr>
        <w:t>3.5-2</w:t>
      </w:r>
      <w:r w:rsidR="0099758F">
        <w:rPr>
          <w:rFonts w:hint="eastAsia"/>
        </w:rPr>
        <w:t>文件系统类图</w:t>
      </w:r>
    </w:p>
    <w:p w:rsidR="000606B7" w:rsidRDefault="000606B7" w:rsidP="000606B7">
      <w:pPr>
        <w:spacing w:line="360" w:lineRule="auto"/>
        <w:ind w:firstLineChars="200" w:firstLine="480"/>
      </w:pPr>
      <w:r>
        <w:rPr>
          <w:rFonts w:hint="eastAsia"/>
        </w:rPr>
        <w:lastRenderedPageBreak/>
        <w:t>文件系统具有如下基本功能，判断一个路径是文件夹还是文件，创建文件或文件夹，移动、复制、删除文件或文件夹，获得某一个路径下文件和文件夹列表</w:t>
      </w:r>
      <w:r w:rsidR="00BD5E2A">
        <w:rPr>
          <w:rFonts w:hint="eastAsia"/>
        </w:rPr>
        <w:t>，读写文件</w:t>
      </w:r>
      <w:r>
        <w:rPr>
          <w:rFonts w:hint="eastAsia"/>
        </w:rPr>
        <w:t>。</w:t>
      </w:r>
    </w:p>
    <w:p w:rsidR="006D6EA8" w:rsidRDefault="006D6EA8" w:rsidP="00A955AC">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p>
    <w:p w:rsidR="00221E67" w:rsidRDefault="0014557F" w:rsidP="008A5256">
      <w:pPr>
        <w:spacing w:line="360" w:lineRule="auto"/>
        <w:ind w:firstLineChars="200" w:firstLine="480"/>
      </w:pPr>
      <w:r>
        <w:rPr>
          <w:rFonts w:hint="eastAsia"/>
        </w:rPr>
        <w:t>同步</w:t>
      </w:r>
      <w:r>
        <w:rPr>
          <w:rFonts w:hint="eastAsia"/>
        </w:rPr>
        <w:t>IO</w:t>
      </w:r>
      <w:r>
        <w:rPr>
          <w:rFonts w:hint="eastAsia"/>
        </w:rPr>
        <w:t>：假如</w:t>
      </w:r>
      <w:r w:rsidR="00221E67">
        <w:rPr>
          <w:rFonts w:hint="eastAsia"/>
        </w:rPr>
        <w:t>对一个文件（</w:t>
      </w:r>
      <w:r w:rsidR="00221E67">
        <w:rPr>
          <w:rFonts w:hint="eastAsia"/>
        </w:rPr>
        <w:t>socket</w:t>
      </w:r>
      <w:r w:rsidR="00221E67">
        <w:rPr>
          <w:rFonts w:hint="eastAsia"/>
        </w:rPr>
        <w:t>也同理）进行处理，那么一般的流程就是：</w:t>
      </w:r>
      <w:r w:rsidR="008F5B65">
        <w:rPr>
          <w:rFonts w:hint="eastAsia"/>
        </w:rPr>
        <w:t>定义一个文件流对象，将文件流对应到指定文件，读取文件内容，对读取到的进行操作，最后关闭文件流。</w:t>
      </w:r>
      <w:r w:rsidR="00221E67">
        <w:rPr>
          <w:rFonts w:hint="eastAsia"/>
        </w:rPr>
        <w:t>通常情况下，当这个线程运行到</w:t>
      </w:r>
      <w:r w:rsidR="008F5B65">
        <w:rPr>
          <w:rFonts w:hint="eastAsia"/>
        </w:rPr>
        <w:t>读函数</w:t>
      </w:r>
      <w:r w:rsidR="00221E67">
        <w:rPr>
          <w:rFonts w:hint="eastAsia"/>
        </w:rPr>
        <w:t>时会被阻塞，直到文件读取完成。</w:t>
      </w:r>
    </w:p>
    <w:p w:rsidR="00221E67" w:rsidRDefault="0014557F" w:rsidP="0014557F">
      <w:pPr>
        <w:spacing w:line="360" w:lineRule="auto"/>
        <w:ind w:firstLineChars="200" w:firstLine="480"/>
      </w:pPr>
      <w:r>
        <w:rPr>
          <w:rFonts w:hint="eastAsia"/>
        </w:rPr>
        <w:t>在</w:t>
      </w:r>
      <w:r w:rsidR="00221E67">
        <w:rPr>
          <w:rFonts w:hint="eastAsia"/>
        </w:rPr>
        <w:t>异步</w:t>
      </w:r>
      <w:r>
        <w:rPr>
          <w:rFonts w:hint="eastAsia"/>
        </w:rPr>
        <w:t>情况下</w:t>
      </w:r>
      <w:r w:rsidR="00221E67">
        <w:rPr>
          <w:rFonts w:hint="eastAsia"/>
        </w:rPr>
        <w:t>：</w:t>
      </w:r>
      <w:r w:rsidR="008F5B65">
        <w:rPr>
          <w:rFonts w:hint="eastAsia"/>
        </w:rPr>
        <w:t>还是上面的流程</w:t>
      </w:r>
      <w:r w:rsidR="00221E67">
        <w:rPr>
          <w:rFonts w:hint="eastAsia"/>
        </w:rPr>
        <w:t>，我在</w:t>
      </w:r>
      <w:r w:rsidR="008F5B65">
        <w:rPr>
          <w:rFonts w:hint="eastAsia"/>
        </w:rPr>
        <w:t>读函数</w:t>
      </w:r>
      <w:r w:rsidR="00221E67">
        <w:rPr>
          <w:rFonts w:hint="eastAsia"/>
        </w:rPr>
        <w:t>时通过操作系统</w:t>
      </w:r>
      <w:proofErr w:type="gramStart"/>
      <w:r w:rsidR="00221E67">
        <w:rPr>
          <w:rFonts w:hint="eastAsia"/>
        </w:rPr>
        <w:t>或库提供</w:t>
      </w:r>
      <w:proofErr w:type="gramEnd"/>
      <w:r w:rsidR="00221E67">
        <w:rPr>
          <w:rFonts w:hint="eastAsia"/>
        </w:rPr>
        <w:t>的异步机制，告诉操作系统我想读一个文件，数据读完后执行某个功能；而当前线程在交代完操作系统该做什么工作之后，还可以做些别的事情（线程不必等待文件</w:t>
      </w:r>
      <w:r w:rsidR="00221E67">
        <w:rPr>
          <w:rFonts w:hint="eastAsia"/>
        </w:rPr>
        <w:t>IO</w:t>
      </w:r>
      <w:r w:rsidR="00221E67">
        <w:rPr>
          <w:rFonts w:hint="eastAsia"/>
        </w:rPr>
        <w:t>完成）。</w:t>
      </w:r>
    </w:p>
    <w:p w:rsidR="00221E67" w:rsidRDefault="00221E67" w:rsidP="00221E67">
      <w:pPr>
        <w:spacing w:line="360" w:lineRule="auto"/>
        <w:ind w:firstLineChars="200" w:firstLine="480"/>
      </w:pPr>
      <w:r>
        <w:rPr>
          <w:rFonts w:hint="eastAsia"/>
        </w:rPr>
        <w:t>线程池</w:t>
      </w:r>
      <w:r w:rsidR="0014557F">
        <w:rPr>
          <w:rFonts w:hint="eastAsia"/>
        </w:rPr>
        <w:t>：</w:t>
      </w:r>
      <w:r>
        <w:rPr>
          <w:rFonts w:hint="eastAsia"/>
        </w:rPr>
        <w:t>为了避免</w:t>
      </w:r>
      <w:r>
        <w:rPr>
          <w:rFonts w:hint="eastAsia"/>
        </w:rPr>
        <w:t>IO</w:t>
      </w:r>
      <w:r>
        <w:rPr>
          <w:rFonts w:hint="eastAsia"/>
        </w:rPr>
        <w:t>阻塞线程导致程序无响应，完全可以为每一个文件操作创建一个线程，这样就可以同时处理多个文件了。但是创建线程，切换线程，销毁线程也是一笔资源开销，如果想重复使用已有的线程，就可以使用线程池。作为线程池，至少要提供创建线程和提交任务的功能，复杂一点可以智能控制线程池里的线程数量</w:t>
      </w:r>
      <w:r>
        <w:rPr>
          <w:rFonts w:hint="eastAsia"/>
        </w:rPr>
        <w:t>,</w:t>
      </w:r>
      <w:r>
        <w:rPr>
          <w:rFonts w:hint="eastAsia"/>
        </w:rPr>
        <w:t>还应该具有基本的负载均衡功能。这个文件系统中就会使用线程池。</w:t>
      </w:r>
    </w:p>
    <w:p w:rsidR="00221E67" w:rsidRDefault="00221E67" w:rsidP="0014557F">
      <w:pPr>
        <w:spacing w:line="360" w:lineRule="auto"/>
        <w:ind w:firstLineChars="200" w:firstLine="480"/>
      </w:pPr>
      <w:r>
        <w:rPr>
          <w:rFonts w:hint="eastAsia"/>
        </w:rPr>
        <w:t>这个模块只使用</w:t>
      </w:r>
      <w:r>
        <w:rPr>
          <w:rFonts w:hint="eastAsia"/>
        </w:rPr>
        <w:t xml:space="preserve">stl </w:t>
      </w:r>
      <w:r>
        <w:rPr>
          <w:rFonts w:hint="eastAsia"/>
        </w:rPr>
        <w:t>和</w:t>
      </w:r>
      <w:r>
        <w:rPr>
          <w:rFonts w:hint="eastAsia"/>
        </w:rPr>
        <w:t xml:space="preserve">boost </w:t>
      </w:r>
      <w:r>
        <w:rPr>
          <w:rFonts w:hint="eastAsia"/>
        </w:rPr>
        <w:t>两个库。</w:t>
      </w:r>
      <w:r>
        <w:rPr>
          <w:rFonts w:hint="eastAsia"/>
        </w:rPr>
        <w:t>stl</w:t>
      </w:r>
      <w:r>
        <w:rPr>
          <w:rFonts w:hint="eastAsia"/>
        </w:rPr>
        <w:t>主要涉及容器和</w:t>
      </w:r>
      <w:r>
        <w:rPr>
          <w:rFonts w:hint="eastAsia"/>
        </w:rPr>
        <w:t>fstream</w:t>
      </w:r>
      <w:r>
        <w:rPr>
          <w:rFonts w:hint="eastAsia"/>
        </w:rPr>
        <w:t>。</w:t>
      </w:r>
      <w:r>
        <w:rPr>
          <w:rFonts w:hint="eastAsia"/>
        </w:rPr>
        <w:t>boost</w:t>
      </w:r>
      <w:r>
        <w:rPr>
          <w:rFonts w:hint="eastAsia"/>
        </w:rPr>
        <w:t>涉及到智能指针</w:t>
      </w:r>
      <w:r>
        <w:rPr>
          <w:rFonts w:hint="eastAsia"/>
        </w:rPr>
        <w:t>shared_ptr</w:t>
      </w:r>
      <w:r>
        <w:rPr>
          <w:rFonts w:hint="eastAsia"/>
        </w:rPr>
        <w:t>，线程同步</w:t>
      </w:r>
      <w:r>
        <w:rPr>
          <w:rFonts w:hint="eastAsia"/>
        </w:rPr>
        <w:t>shared_mutex,lock_guard, boost::filesystem</w:t>
      </w:r>
      <w:r>
        <w:rPr>
          <w:rFonts w:hint="eastAsia"/>
        </w:rPr>
        <w:t>中的</w:t>
      </w:r>
      <w:r>
        <w:rPr>
          <w:rFonts w:hint="eastAsia"/>
        </w:rPr>
        <w:t>path</w:t>
      </w:r>
      <w:r>
        <w:rPr>
          <w:rFonts w:hint="eastAsia"/>
        </w:rPr>
        <w:t>和一些文件操作，线程操作创建退出等。</w:t>
      </w:r>
    </w:p>
    <w:p w:rsidR="00221E67" w:rsidRDefault="0014557F" w:rsidP="0014557F">
      <w:pPr>
        <w:spacing w:line="360" w:lineRule="auto"/>
        <w:ind w:firstLineChars="200" w:firstLine="480"/>
      </w:pPr>
      <w:r>
        <w:rPr>
          <w:rFonts w:hint="eastAsia"/>
        </w:rPr>
        <w:t>关于</w:t>
      </w:r>
      <w:r w:rsidR="00221E67">
        <w:rPr>
          <w:rFonts w:hint="eastAsia"/>
        </w:rPr>
        <w:t>智能指针</w:t>
      </w:r>
      <w:r>
        <w:rPr>
          <w:rFonts w:hint="eastAsia"/>
        </w:rPr>
        <w:t>。</w:t>
      </w:r>
      <w:r w:rsidR="00221E67">
        <w:rPr>
          <w:rFonts w:hint="eastAsia"/>
        </w:rPr>
        <w:t>自古以来内存管理都是</w:t>
      </w:r>
      <w:r w:rsidR="00221E67">
        <w:rPr>
          <w:rFonts w:hint="eastAsia"/>
        </w:rPr>
        <w:t>C/C++</w:t>
      </w:r>
      <w:r w:rsidR="00221E67">
        <w:rPr>
          <w:rFonts w:hint="eastAsia"/>
        </w:rPr>
        <w:t>中的重头戏，智能指针的功能就是分配出来的内存由库管理，如果某个智能指针指向的内存，通过其他的智能指针也能访问到（即有多个引用），那么该智能指针即时被销毁，指向的内存也不会销毁；只有这块内存没有引用，才会被库释放。</w:t>
      </w:r>
    </w:p>
    <w:p w:rsidR="00221E67" w:rsidRDefault="0014557F" w:rsidP="0014557F">
      <w:pPr>
        <w:spacing w:line="360" w:lineRule="auto"/>
        <w:ind w:firstLineChars="200" w:firstLine="480"/>
      </w:pPr>
      <w:r>
        <w:t>boost::filesystem</w:t>
      </w:r>
      <w:proofErr w:type="gramStart"/>
      <w:r w:rsidR="00221E67">
        <w:rPr>
          <w:rFonts w:hint="eastAsia"/>
        </w:rPr>
        <w:t>库提供</w:t>
      </w:r>
      <w:proofErr w:type="gramEnd"/>
      <w:r w:rsidR="00221E67">
        <w:rPr>
          <w:rFonts w:hint="eastAsia"/>
        </w:rPr>
        <w:t>了一些跨平台文件操作的</w:t>
      </w:r>
      <w:r w:rsidR="00221E67">
        <w:rPr>
          <w:rFonts w:hint="eastAsia"/>
        </w:rPr>
        <w:t>API</w:t>
      </w:r>
      <w:r w:rsidR="00221E67">
        <w:rPr>
          <w:rFonts w:hint="eastAsia"/>
        </w:rPr>
        <w:t>，如文件夹遍历，查看属性，删除文件等。</w:t>
      </w:r>
      <w:r w:rsidR="00221E67">
        <w:rPr>
          <w:rFonts w:hint="eastAsia"/>
        </w:rPr>
        <w:t>path</w:t>
      </w:r>
      <w:r w:rsidR="00221E67">
        <w:rPr>
          <w:rFonts w:hint="eastAsia"/>
        </w:rPr>
        <w:t>类可以记录跨平台的路径。</w:t>
      </w:r>
    </w:p>
    <w:p w:rsidR="00221E67" w:rsidRDefault="00221E67" w:rsidP="00221E67">
      <w:pPr>
        <w:spacing w:line="360" w:lineRule="auto"/>
        <w:ind w:firstLineChars="200" w:firstLine="480"/>
      </w:pPr>
      <w:r>
        <w:rPr>
          <w:rFonts w:hint="eastAsia"/>
        </w:rPr>
        <w:t>数据结构及定义</w:t>
      </w:r>
      <w:r w:rsidR="0014557F">
        <w:rPr>
          <w:rFonts w:hint="eastAsia"/>
        </w:rPr>
        <w:t>：</w:t>
      </w:r>
    </w:p>
    <w:p w:rsidR="00221E67" w:rsidRDefault="00221E67" w:rsidP="00221E67">
      <w:pPr>
        <w:spacing w:line="360" w:lineRule="auto"/>
        <w:ind w:firstLineChars="200" w:firstLine="480"/>
      </w:pPr>
      <w:r>
        <w:rPr>
          <w:rFonts w:hint="eastAsia"/>
        </w:rPr>
        <w:t>AsyncStatus</w:t>
      </w:r>
      <w:r>
        <w:rPr>
          <w:rFonts w:hint="eastAsia"/>
        </w:rPr>
        <w:t>是异步</w:t>
      </w:r>
      <w:r>
        <w:rPr>
          <w:rFonts w:hint="eastAsia"/>
        </w:rPr>
        <w:t>IO</w:t>
      </w:r>
      <w:r>
        <w:rPr>
          <w:rFonts w:hint="eastAsia"/>
        </w:rPr>
        <w:t>中需要实现的功能。像读，写，放弃异步操作，错误处理等。</w:t>
      </w:r>
    </w:p>
    <w:p w:rsidR="00221E67" w:rsidRDefault="00221E67" w:rsidP="00221E67">
      <w:pPr>
        <w:spacing w:line="360" w:lineRule="auto"/>
        <w:ind w:firstLineChars="200" w:firstLine="480"/>
      </w:pPr>
      <w:r>
        <w:rPr>
          <w:rFonts w:hint="eastAsia"/>
        </w:rPr>
        <w:lastRenderedPageBreak/>
        <w:t>ErrorCode</w:t>
      </w:r>
      <w:r>
        <w:rPr>
          <w:rFonts w:hint="eastAsia"/>
        </w:rPr>
        <w:t>会出现在回调函数中，表示之前异步读写的结果，如正在处理，出错，</w:t>
      </w:r>
      <w:r>
        <w:rPr>
          <w:rFonts w:hint="eastAsia"/>
        </w:rPr>
        <w:t>EOF</w:t>
      </w:r>
      <w:r>
        <w:rPr>
          <w:rFonts w:hint="eastAsia"/>
        </w:rPr>
        <w:t>等。</w:t>
      </w:r>
    </w:p>
    <w:p w:rsidR="00221E67" w:rsidRDefault="00221E67" w:rsidP="00221E67">
      <w:pPr>
        <w:spacing w:line="360" w:lineRule="auto"/>
        <w:ind w:firstLineChars="200" w:firstLine="480"/>
      </w:pPr>
      <w:r>
        <w:rPr>
          <w:rFonts w:hint="eastAsia"/>
        </w:rPr>
        <w:t>FS_Handle_ST</w:t>
      </w:r>
      <w:r>
        <w:rPr>
          <w:rFonts w:hint="eastAsia"/>
        </w:rPr>
        <w:t>：这个结构体对应一个文件路径。在系统中每个</w:t>
      </w:r>
      <w:r>
        <w:rPr>
          <w:rFonts w:hint="eastAsia"/>
        </w:rPr>
        <w:t>handle</w:t>
      </w:r>
      <w:r>
        <w:rPr>
          <w:rFonts w:hint="eastAsia"/>
        </w:rPr>
        <w:t>都是唯一的，系统有一个</w:t>
      </w:r>
      <w:r>
        <w:rPr>
          <w:rFonts w:hint="eastAsia"/>
        </w:rPr>
        <w:t>map</w:t>
      </w:r>
      <w:r>
        <w:rPr>
          <w:rFonts w:hint="eastAsia"/>
        </w:rPr>
        <w:t>，通过</w:t>
      </w:r>
      <w:r>
        <w:rPr>
          <w:rFonts w:hint="eastAsia"/>
        </w:rPr>
        <w:t>handle</w:t>
      </w:r>
      <w:r>
        <w:rPr>
          <w:rFonts w:hint="eastAsia"/>
        </w:rPr>
        <w:t>可以找到它对应的路径。</w:t>
      </w:r>
    </w:p>
    <w:p w:rsidR="00D03BD6" w:rsidRDefault="00221E67" w:rsidP="007C6D05">
      <w:pPr>
        <w:spacing w:line="360" w:lineRule="auto"/>
        <w:ind w:firstLineChars="200" w:firstLine="480"/>
      </w:pPr>
      <w:r>
        <w:rPr>
          <w:rFonts w:hint="eastAsia"/>
        </w:rPr>
        <w:t>FS_AsyncHandle_ST:</w:t>
      </w:r>
      <w:r>
        <w:rPr>
          <w:rFonts w:hint="eastAsia"/>
        </w:rPr>
        <w:t>标识某个</w:t>
      </w:r>
      <w:r>
        <w:rPr>
          <w:rFonts w:hint="eastAsia"/>
        </w:rPr>
        <w:t>handle</w:t>
      </w:r>
      <w:r>
        <w:rPr>
          <w:rFonts w:hint="eastAsia"/>
        </w:rPr>
        <w:t>需要执行的任务，每个</w:t>
      </w:r>
      <w:r>
        <w:rPr>
          <w:rFonts w:hint="eastAsia"/>
        </w:rPr>
        <w:t>AsyncHandle</w:t>
      </w:r>
      <w:r>
        <w:rPr>
          <w:rFonts w:hint="eastAsia"/>
        </w:rPr>
        <w:t>都需要指定</w:t>
      </w:r>
      <w:r>
        <w:rPr>
          <w:rFonts w:hint="eastAsia"/>
        </w:rPr>
        <w:t>status</w:t>
      </w:r>
      <w:r>
        <w:rPr>
          <w:rFonts w:hint="eastAsia"/>
        </w:rPr>
        <w:t>即任务。一个</w:t>
      </w:r>
      <w:r>
        <w:rPr>
          <w:rFonts w:hint="eastAsia"/>
        </w:rPr>
        <w:t>handle</w:t>
      </w:r>
      <w:r>
        <w:rPr>
          <w:rFonts w:hint="eastAsia"/>
        </w:rPr>
        <w:t>可以有多个异步任务，但多个任务在系统中按照队列顺序执行。</w:t>
      </w:r>
    </w:p>
    <w:p w:rsidR="008F516E" w:rsidRDefault="008F516E" w:rsidP="00221E67">
      <w:pPr>
        <w:spacing w:line="360" w:lineRule="auto"/>
        <w:ind w:firstLineChars="200" w:firstLine="480"/>
      </w:pPr>
      <w:r w:rsidRPr="008F516E">
        <w:rPr>
          <w:rFonts w:hint="eastAsia"/>
        </w:rPr>
        <w:t>回</w:t>
      </w:r>
      <w:proofErr w:type="gramStart"/>
      <w:r w:rsidRPr="008F516E">
        <w:rPr>
          <w:rFonts w:hint="eastAsia"/>
        </w:rPr>
        <w:t>调函数</w:t>
      </w:r>
      <w:proofErr w:type="gramEnd"/>
      <w:r w:rsidR="007C6D05" w:rsidRPr="007C6D05">
        <w:t>FileSystemIOCallback</w:t>
      </w:r>
      <w:r w:rsidRPr="008F516E">
        <w:rPr>
          <w:rFonts w:hint="eastAsia"/>
        </w:rPr>
        <w:t>:</w:t>
      </w:r>
      <w:r w:rsidR="000E2C5B">
        <w:rPr>
          <w:rFonts w:hint="eastAsia"/>
        </w:rPr>
        <w:t>定义</w:t>
      </w:r>
      <w:r w:rsidRPr="008F516E">
        <w:rPr>
          <w:rFonts w:hint="eastAsia"/>
        </w:rPr>
        <w:t>异步操作完成之后要做什么。使用的时候把功能在派生类里实现，重载虚函数</w:t>
      </w:r>
      <w:r w:rsidRPr="008F516E">
        <w:rPr>
          <w:rFonts w:hint="eastAsia"/>
        </w:rPr>
        <w:t>run</w:t>
      </w:r>
      <w:r w:rsidRPr="008F516E">
        <w:rPr>
          <w:rFonts w:hint="eastAsia"/>
        </w:rPr>
        <w:t>就可以了。</w:t>
      </w:r>
    </w:p>
    <w:p w:rsidR="00293ACC" w:rsidRPr="0036315A" w:rsidRDefault="00B757C9" w:rsidP="00293ACC">
      <w:pPr>
        <w:spacing w:line="360" w:lineRule="auto"/>
        <w:rPr>
          <w:rFonts w:ascii="黑体" w:eastAsia="黑体" w:hAnsi="黑体"/>
          <w:sz w:val="30"/>
          <w:szCs w:val="30"/>
        </w:rPr>
      </w:pPr>
      <w:r>
        <w:rPr>
          <w:rFonts w:ascii="黑体" w:eastAsia="黑体" w:hAnsi="黑体" w:hint="eastAsia"/>
          <w:sz w:val="30"/>
          <w:szCs w:val="30"/>
        </w:rPr>
        <w:t>3.6</w:t>
      </w:r>
      <w:r w:rsidR="00293ACC" w:rsidRPr="0036315A">
        <w:rPr>
          <w:rFonts w:ascii="黑体" w:eastAsia="黑体" w:hAnsi="黑体"/>
          <w:sz w:val="30"/>
          <w:szCs w:val="30"/>
        </w:rPr>
        <w:t xml:space="preserve"> </w:t>
      </w:r>
      <w:r w:rsidR="00D16FBB">
        <w:rPr>
          <w:rFonts w:ascii="黑体" w:eastAsia="黑体" w:hAnsi="黑体" w:hint="eastAsia"/>
          <w:sz w:val="30"/>
          <w:szCs w:val="30"/>
        </w:rPr>
        <w:t>软件</w:t>
      </w:r>
      <w:r w:rsidR="00293ACC">
        <w:rPr>
          <w:rFonts w:ascii="黑体" w:eastAsia="黑体" w:hAnsi="黑体" w:hint="eastAsia"/>
          <w:sz w:val="30"/>
          <w:szCs w:val="30"/>
        </w:rPr>
        <w:t>测试</w:t>
      </w:r>
    </w:p>
    <w:p w:rsidR="00CE5AF4" w:rsidRDefault="00CE5AF4" w:rsidP="00CE5AF4">
      <w:pPr>
        <w:spacing w:line="360" w:lineRule="auto"/>
        <w:ind w:firstLineChars="200" w:firstLine="480"/>
      </w:pPr>
      <w:r>
        <w:rPr>
          <w:rFonts w:hint="eastAsia"/>
        </w:rPr>
        <w:t>单元测试</w:t>
      </w:r>
      <w:r w:rsidR="00B54429">
        <w:rPr>
          <w:rFonts w:hint="eastAsia"/>
        </w:rPr>
        <w:t>是</w:t>
      </w:r>
      <w:r>
        <w:rPr>
          <w:rFonts w:hint="eastAsia"/>
        </w:rPr>
        <w:t>对软件中的最</w:t>
      </w:r>
      <w:r w:rsidR="00B54429">
        <w:rPr>
          <w:rFonts w:hint="eastAsia"/>
        </w:rPr>
        <w:t>小可测试单元进行检查和验证。对于单元测试中单元的含义，通常</w:t>
      </w:r>
      <w:r>
        <w:rPr>
          <w:rFonts w:hint="eastAsia"/>
        </w:rPr>
        <w:t>要根据实际情况去判定其具体含义，如</w:t>
      </w:r>
      <w:r>
        <w:rPr>
          <w:rFonts w:hint="eastAsia"/>
        </w:rPr>
        <w:t>C</w:t>
      </w:r>
      <w:r>
        <w:rPr>
          <w:rFonts w:hint="eastAsia"/>
        </w:rPr>
        <w:t>语言中单元指一个函数，</w:t>
      </w:r>
      <w:r>
        <w:rPr>
          <w:rFonts w:hint="eastAsia"/>
        </w:rPr>
        <w:t>Java</w:t>
      </w:r>
      <w:r>
        <w:rPr>
          <w:rFonts w:hint="eastAsia"/>
        </w:rPr>
        <w:t>里单元指一个类，图形化的软件中可以指一个窗口或一个菜单等。总的来说，单元就是人为规定的最小的被测功能模块。单元测试是在软件开发过程中要进行的最低级别的测试活动，软件的独立单元</w:t>
      </w:r>
      <w:r w:rsidR="005C6E6E">
        <w:rPr>
          <w:rFonts w:hint="eastAsia"/>
        </w:rPr>
        <w:t>通常</w:t>
      </w:r>
      <w:r>
        <w:rPr>
          <w:rFonts w:hint="eastAsia"/>
        </w:rPr>
        <w:t>将在与程序的其他部分相隔离的情况下进行</w:t>
      </w:r>
      <w:r w:rsidR="00B66150">
        <w:rPr>
          <w:rFonts w:hint="eastAsia"/>
        </w:rPr>
        <w:t>单元</w:t>
      </w:r>
      <w:r>
        <w:rPr>
          <w:rFonts w:hint="eastAsia"/>
        </w:rPr>
        <w:t>测试。</w:t>
      </w:r>
    </w:p>
    <w:p w:rsidR="00293ACC" w:rsidRDefault="00CE5AF4" w:rsidP="00CE5AF4">
      <w:pPr>
        <w:spacing w:line="360" w:lineRule="auto"/>
        <w:ind w:firstLineChars="200" w:firstLine="480"/>
      </w:pPr>
      <w:r>
        <w:rPr>
          <w:rFonts w:hint="eastAsia"/>
        </w:rPr>
        <w:t>在一种传统的结构化编程语言中，比如</w:t>
      </w:r>
      <w:r>
        <w:rPr>
          <w:rFonts w:hint="eastAsia"/>
        </w:rPr>
        <w:t>C</w:t>
      </w:r>
      <w:r>
        <w:rPr>
          <w:rFonts w:hint="eastAsia"/>
        </w:rPr>
        <w:t>，要进行测试的单元一般是函数或子过程。在像</w:t>
      </w:r>
      <w:r>
        <w:rPr>
          <w:rFonts w:hint="eastAsia"/>
        </w:rPr>
        <w:t>C++</w:t>
      </w:r>
      <w:r w:rsidR="00553338">
        <w:rPr>
          <w:rFonts w:hint="eastAsia"/>
        </w:rPr>
        <w:t>和</w:t>
      </w:r>
      <w:r w:rsidR="00553338">
        <w:rPr>
          <w:rFonts w:hint="eastAsia"/>
        </w:rPr>
        <w:t>C#</w:t>
      </w:r>
      <w:r>
        <w:rPr>
          <w:rFonts w:hint="eastAsia"/>
        </w:rPr>
        <w:t>这样的面向对象的语言中，要进行测试的基本单元是类。单元测试的基本单元也可以被划分为一个菜单或显示界面。经常与单元测试联系起来的另外一些开发活动包括代码走读，静态分析和动态分析。静态分析就是对软件的源代码进行研读，查找错误或收集一些度量数据，并不需要对代码进行编译和执行。动态分析就是通过观察软件运行时的动作，来提供执行跟踪，时间分析，以及测试覆盖度方面的信息。</w:t>
      </w:r>
    </w:p>
    <w:p w:rsidR="006140C4" w:rsidRDefault="001143B7" w:rsidP="00221E67">
      <w:pPr>
        <w:spacing w:line="360" w:lineRule="auto"/>
        <w:ind w:firstLineChars="200" w:firstLine="480"/>
      </w:pPr>
      <w:r w:rsidRPr="001143B7">
        <w:rPr>
          <w:rFonts w:hint="eastAsia"/>
        </w:rPr>
        <w:t>黑盒测试也称功能测试，它是通过测试来检测每个功能是否都能正常使用。</w:t>
      </w:r>
    </w:p>
    <w:p w:rsidR="00BC7ED2" w:rsidRDefault="00A80879" w:rsidP="00A80879">
      <w:pPr>
        <w:spacing w:line="360" w:lineRule="auto"/>
        <w:jc w:val="center"/>
      </w:pPr>
      <w:r>
        <w:rPr>
          <w:rFonts w:hint="eastAsia"/>
        </w:rPr>
        <w:t>表</w:t>
      </w:r>
      <w:r>
        <w:rPr>
          <w:rFonts w:hint="eastAsia"/>
        </w:rPr>
        <w:t>3.6-1</w:t>
      </w:r>
      <w:r>
        <w:t xml:space="preserve"> </w:t>
      </w:r>
      <w:r>
        <w:t>版本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lastRenderedPageBreak/>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lastRenderedPageBreak/>
              <w:t>1.</w:t>
            </w:r>
            <w:r w:rsidRPr="00FB6682">
              <w:rPr>
                <w:sz w:val="21"/>
                <w:szCs w:val="21"/>
              </w:rPr>
              <w:t>长度大于</w:t>
            </w:r>
            <w:r w:rsidRPr="00FB6682">
              <w:rPr>
                <w:sz w:val="21"/>
                <w:szCs w:val="21"/>
              </w:rPr>
              <w:t>256</w:t>
            </w:r>
            <w:r w:rsidRPr="00FB6682">
              <w:rPr>
                <w:sz w:val="21"/>
                <w:szCs w:val="21"/>
              </w:rPr>
              <w:t>字节</w:t>
            </w:r>
          </w:p>
        </w:tc>
      </w:tr>
    </w:tbl>
    <w:p w:rsidR="00BC7ED2" w:rsidRDefault="00BC7ED2" w:rsidP="00BC7ED2">
      <w:pPr>
        <w:spacing w:line="360" w:lineRule="auto"/>
      </w:pPr>
    </w:p>
    <w:p w:rsidR="00BC7ED2" w:rsidRDefault="00A80879" w:rsidP="00A80879">
      <w:pPr>
        <w:spacing w:line="360" w:lineRule="auto"/>
        <w:jc w:val="center"/>
      </w:pPr>
      <w:r>
        <w:t>表</w:t>
      </w:r>
      <w:r>
        <w:t>3.6-2</w:t>
      </w:r>
      <w:r>
        <w:rPr>
          <w:rFonts w:hint="eastAsia"/>
        </w:rPr>
        <w:t xml:space="preserve"> </w:t>
      </w:r>
      <w:r>
        <w:rPr>
          <w:rFonts w:hint="eastAsia"/>
        </w:rPr>
        <w:t>用户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名</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密码</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由数字、字母和符号构成</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 xml:space="preserve">1. </w:t>
            </w:r>
            <w:r w:rsidRPr="00FB6682">
              <w:rPr>
                <w:sz w:val="21"/>
                <w:szCs w:val="21"/>
              </w:rPr>
              <w:t>长度大于</w:t>
            </w:r>
            <w:r w:rsidRPr="00FB6682">
              <w:rPr>
                <w:sz w:val="21"/>
                <w:szCs w:val="21"/>
              </w:rPr>
              <w:t>32</w:t>
            </w:r>
            <w:r w:rsidRPr="00FB6682">
              <w:rPr>
                <w:sz w:val="21"/>
                <w:szCs w:val="21"/>
              </w:rPr>
              <w:t>字节或为空</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输入有多字节编码字符</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账号</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CE5119" w:rsidRDefault="00CE5119" w:rsidP="00CE5119">
      <w:pPr>
        <w:widowControl/>
        <w:spacing w:line="360" w:lineRule="auto"/>
        <w:jc w:val="left"/>
      </w:pPr>
    </w:p>
    <w:p w:rsidR="00CE5119" w:rsidRDefault="00CE5119" w:rsidP="00CE5119">
      <w:pPr>
        <w:widowControl/>
        <w:spacing w:line="360" w:lineRule="auto"/>
        <w:jc w:val="left"/>
        <w:rPr>
          <w:rFonts w:hint="eastAsia"/>
        </w:rPr>
      </w:pPr>
    </w:p>
    <w:p w:rsidR="00A80879" w:rsidRDefault="00A80879" w:rsidP="00A80879">
      <w:pPr>
        <w:widowControl/>
        <w:spacing w:line="360" w:lineRule="auto"/>
        <w:jc w:val="center"/>
      </w:pPr>
      <w:r>
        <w:rPr>
          <w:rFonts w:hint="eastAsia"/>
        </w:rPr>
        <w:t>表</w:t>
      </w:r>
      <w:r>
        <w:rPr>
          <w:rFonts w:hint="eastAsia"/>
        </w:rPr>
        <w:t>3.6-3</w:t>
      </w:r>
      <w:r>
        <w:rPr>
          <w:rFonts w:hint="eastAsia"/>
        </w:rPr>
        <w:t>代码仓库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CE5119" w:rsidRDefault="00CE5119" w:rsidP="00E15CCA">
      <w:pPr>
        <w:spacing w:line="360" w:lineRule="auto"/>
      </w:pPr>
    </w:p>
    <w:p w:rsidR="00E15CCA" w:rsidRDefault="00E15CCA" w:rsidP="00E15CCA">
      <w:pPr>
        <w:spacing w:line="360" w:lineRule="auto"/>
        <w:jc w:val="center"/>
      </w:pPr>
      <w:r>
        <w:lastRenderedPageBreak/>
        <w:t>表</w:t>
      </w:r>
      <w:r>
        <w:t>3.6-4</w:t>
      </w:r>
      <w:r>
        <w:t>分支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rPr>
            </w:pPr>
            <w:r w:rsidRPr="00FB6682">
              <w:rPr>
                <w:rFonts w:hint="eastAsia"/>
                <w:b w:val="0"/>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rPr>
            </w:pPr>
            <w:r w:rsidRPr="00FB6682">
              <w:rPr>
                <w:rFonts w:asciiTheme="minorEastAsia" w:hAnsiTheme="minorEastAsia" w:hint="eastAsia"/>
                <w:b w:val="0"/>
              </w:rPr>
              <w:t>分支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由数字、</w:t>
            </w:r>
            <w:r w:rsidRPr="00FB6682">
              <w:t>utf-8</w:t>
            </w:r>
            <w:r w:rsidRPr="00FB6682">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长度小于</w:t>
            </w:r>
            <w:r w:rsidRPr="00FB6682">
              <w:t>64</w:t>
            </w:r>
            <w:r w:rsidRPr="00FB6682">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使用非</w:t>
            </w:r>
            <w:r w:rsidRPr="00FB6682">
              <w:t>utf-8</w:t>
            </w:r>
            <w:r w:rsidRPr="00FB6682">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长度大于</w:t>
            </w:r>
            <w:r w:rsidRPr="00FB6682">
              <w:t>64</w:t>
            </w:r>
            <w:r w:rsidRPr="00FB6682">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rPr>
            </w:pPr>
            <w:r w:rsidRPr="00FB6682">
              <w:rPr>
                <w:rFonts w:asciiTheme="minorEastAsia" w:hAnsiTheme="minorEastAsia" w:hint="eastAsia"/>
                <w:b w:val="0"/>
              </w:rPr>
              <w:t>分支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小于</w:t>
            </w:r>
            <w:r w:rsidRPr="00FB6682">
              <w:t>1024</w:t>
            </w:r>
            <w:r w:rsidRPr="00FB6682">
              <w:t>字节</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大于</w:t>
            </w:r>
            <w:r w:rsidRPr="00FB6682">
              <w:t>1024</w:t>
            </w:r>
            <w:r w:rsidRPr="00FB6682">
              <w:t>字节</w:t>
            </w:r>
          </w:p>
        </w:tc>
      </w:tr>
    </w:tbl>
    <w:p w:rsidR="009D78EA" w:rsidRDefault="009D78EA">
      <w:pPr>
        <w:widowControl/>
        <w:jc w:val="left"/>
      </w:pPr>
    </w:p>
    <w:p w:rsidR="006140C4" w:rsidRDefault="009D78EA">
      <w:pPr>
        <w:widowControl/>
        <w:jc w:val="left"/>
      </w:pPr>
      <w:r>
        <w:br w:type="page"/>
      </w:r>
      <w:bookmarkStart w:id="0" w:name="_GoBack"/>
      <w:bookmarkEnd w:id="0"/>
    </w:p>
    <w:p w:rsidR="00293ACC" w:rsidRPr="00B17758" w:rsidRDefault="006140C4" w:rsidP="006140C4">
      <w:pPr>
        <w:spacing w:line="360" w:lineRule="auto"/>
        <w:rPr>
          <w:rFonts w:ascii="黑体" w:eastAsia="黑体" w:hAnsi="黑体"/>
          <w:sz w:val="36"/>
          <w:szCs w:val="36"/>
        </w:rPr>
      </w:pPr>
      <w:r w:rsidRPr="00B17758">
        <w:rPr>
          <w:rFonts w:ascii="黑体" w:eastAsia="黑体" w:hAnsi="黑体" w:hint="eastAsia"/>
          <w:sz w:val="36"/>
          <w:szCs w:val="36"/>
        </w:rPr>
        <w:lastRenderedPageBreak/>
        <w:t>总结</w:t>
      </w:r>
    </w:p>
    <w:p w:rsidR="00032496" w:rsidRDefault="008A0678"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EF6855">
      <w:pPr>
        <w:widowControl/>
        <w:spacing w:line="360" w:lineRule="auto"/>
        <w:jc w:val="center"/>
      </w:pPr>
      <w:r>
        <w:br w:type="page"/>
      </w:r>
    </w:p>
    <w:p w:rsidR="00EF6855" w:rsidRDefault="00EF6855" w:rsidP="00EF6855">
      <w:pPr>
        <w:widowControl/>
        <w:spacing w:line="360" w:lineRule="auto"/>
        <w:jc w:val="center"/>
      </w:pPr>
    </w:p>
    <w:p w:rsidR="00EF6855" w:rsidRDefault="00B17758" w:rsidP="00EF6855">
      <w:pPr>
        <w:widowControl/>
        <w:spacing w:line="360" w:lineRule="auto"/>
        <w:jc w:val="center"/>
        <w:rPr>
          <w:rFonts w:ascii="黑体" w:eastAsia="黑体"/>
          <w:b/>
          <w:sz w:val="44"/>
          <w:szCs w:val="44"/>
        </w:rPr>
      </w:pPr>
      <w:r w:rsidRPr="00B17758">
        <w:rPr>
          <w:rFonts w:ascii="黑体" w:eastAsia="黑体" w:hint="eastAsia"/>
          <w:b/>
          <w:sz w:val="44"/>
          <w:szCs w:val="44"/>
        </w:rPr>
        <w:t>致谢</w:t>
      </w:r>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w:t>
      </w:r>
      <w:proofErr w:type="gramStart"/>
      <w:r w:rsidR="00175B06" w:rsidRPr="00175B06">
        <w:rPr>
          <w:rFonts w:hint="eastAsia"/>
        </w:rPr>
        <w:t>完成完成</w:t>
      </w:r>
      <w:proofErr w:type="gramEnd"/>
      <w:r w:rsidR="00175B06" w:rsidRPr="00175B06">
        <w:rPr>
          <w:rFonts w:hint="eastAsia"/>
        </w:rPr>
        <w:t>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w:t>
      </w:r>
      <w:proofErr w:type="gramStart"/>
      <w:r w:rsidR="0062784C" w:rsidRPr="0062784C">
        <w:rPr>
          <w:rFonts w:hint="eastAsia"/>
        </w:rPr>
        <w:t>真正</w:t>
      </w:r>
      <w:proofErr w:type="gramEnd"/>
      <w:r w:rsidR="0062784C" w:rsidRPr="0062784C">
        <w:rPr>
          <w:rFonts w:hint="eastAsia"/>
        </w:rPr>
        <w:t>正用心去做的一件事情，是真正的自己学习的过程和研究的过程，没有学习就不可能有研究的能力，没有自己的研究，就不会有所突破。希望这次的经历能让我在以后学习中激励我继续进步。</w:t>
      </w:r>
    </w:p>
    <w:p w:rsidR="00B17758" w:rsidRDefault="0033213E" w:rsidP="0033213E">
      <w:pPr>
        <w:widowControl/>
        <w:jc w:val="center"/>
        <w:rPr>
          <w:rFonts w:ascii="黑体" w:eastAsia="黑体"/>
          <w:b/>
          <w:sz w:val="44"/>
          <w:szCs w:val="44"/>
        </w:rPr>
      </w:pPr>
      <w:r>
        <w:br w:type="page"/>
      </w:r>
      <w:r w:rsidRPr="0033213E">
        <w:rPr>
          <w:rFonts w:ascii="黑体" w:eastAsia="黑体" w:hint="eastAsia"/>
          <w:b/>
          <w:sz w:val="44"/>
          <w:szCs w:val="44"/>
        </w:rPr>
        <w:lastRenderedPageBreak/>
        <w:t>参考文献</w:t>
      </w:r>
    </w:p>
    <w:p w:rsidR="008C2624" w:rsidRDefault="008C2624" w:rsidP="0033213E">
      <w:pPr>
        <w:widowControl/>
        <w:jc w:val="center"/>
      </w:pPr>
    </w:p>
    <w:p w:rsidR="008C2624" w:rsidRDefault="008C2624">
      <w:pPr>
        <w:widowControl/>
        <w:jc w:val="left"/>
      </w:pPr>
      <w:r>
        <w:br w:type="page"/>
      </w:r>
    </w:p>
    <w:p w:rsidR="005F0BC8" w:rsidRPr="005F0BC8" w:rsidRDefault="006457D8" w:rsidP="005F0BC8">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A 译文</w:t>
      </w:r>
    </w:p>
    <w:p w:rsidR="005F0BC8" w:rsidRDefault="005F0BC8" w:rsidP="005F0BC8">
      <w:pPr>
        <w:spacing w:line="360" w:lineRule="auto"/>
        <w:ind w:firstLineChars="200" w:firstLine="480"/>
      </w:pPr>
      <w:r>
        <w:rPr>
          <w:rFonts w:hint="eastAsia"/>
        </w:rPr>
        <w:t>我们设计并实现</w:t>
      </w:r>
      <w:proofErr w:type="gramStart"/>
      <w:r>
        <w:rPr>
          <w:rFonts w:hint="eastAsia"/>
        </w:rPr>
        <w:t>了谷歌文件系统</w:t>
      </w:r>
      <w:proofErr w:type="gramEnd"/>
      <w:r>
        <w:rPr>
          <w:rFonts w:hint="eastAsia"/>
        </w:rPr>
        <w:t xml:space="preserve">(Google File System </w:t>
      </w:r>
      <w:r>
        <w:rPr>
          <w:rFonts w:hint="eastAsia"/>
        </w:rPr>
        <w:t>–</w:t>
      </w:r>
      <w:r>
        <w:rPr>
          <w:rFonts w:hint="eastAsia"/>
        </w:rPr>
        <w:t xml:space="preserve"> 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w:t>
      </w:r>
      <w:r>
        <w:rPr>
          <w:rFonts w:hint="eastAsia"/>
        </w:rPr>
        <w:t xml:space="preserve"> </w:t>
      </w:r>
      <w:r>
        <w:rPr>
          <w:rFonts w:hint="eastAsia"/>
        </w:rPr>
        <w:t>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w:t>
      </w:r>
      <w:r>
        <w:rPr>
          <w:rFonts w:hint="eastAsia"/>
        </w:rPr>
        <w:t xml:space="preserve"> </w:t>
      </w:r>
      <w:r>
        <w:rPr>
          <w:rFonts w:hint="eastAsia"/>
        </w:rPr>
        <w:t>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数亿个对象构成的、数以</w:t>
      </w:r>
      <w:r>
        <w:rPr>
          <w:rFonts w:hint="eastAsia"/>
        </w:rPr>
        <w:t>TB</w:t>
      </w:r>
      <w:r>
        <w:rPr>
          <w:rFonts w:hint="eastAsia"/>
        </w:rPr>
        <w:t>的数据集时，采用管理数亿个</w:t>
      </w:r>
      <w:r>
        <w:rPr>
          <w:rFonts w:hint="eastAsia"/>
        </w:rPr>
        <w:t>KB</w:t>
      </w:r>
      <w:r>
        <w:rPr>
          <w:rFonts w:hint="eastAsia"/>
        </w:rPr>
        <w:t>大小的小文件的方式是非</w:t>
      </w:r>
      <w:r>
        <w:rPr>
          <w:rFonts w:hint="eastAsia"/>
        </w:rPr>
        <w:lastRenderedPageBreak/>
        <w:t>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w:t>
      </w:r>
      <w:proofErr w:type="gramStart"/>
      <w:r>
        <w:rPr>
          <w:rFonts w:hint="eastAsia"/>
        </w:rPr>
        <w:t>考量</w:t>
      </w:r>
      <w:proofErr w:type="gramEnd"/>
      <w:r>
        <w:rPr>
          <w:rFonts w:hint="eastAsia"/>
        </w:rPr>
        <w:t>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w:t>
      </w:r>
      <w:proofErr w:type="gramStart"/>
      <w:r>
        <w:rPr>
          <w:rFonts w:hint="eastAsia"/>
        </w:rPr>
        <w:t>对应用程</w:t>
      </w:r>
      <w:proofErr w:type="gramEnd"/>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w:t>
      </w:r>
      <w:proofErr w:type="gramStart"/>
      <w:r>
        <w:rPr>
          <w:rFonts w:hint="eastAsia"/>
        </w:rPr>
        <w:t>两种读</w:t>
      </w:r>
      <w:proofErr w:type="gramEnd"/>
      <w:r>
        <w:rPr>
          <w:rFonts w:hint="eastAsia"/>
        </w:rPr>
        <w:t>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做法是把小规模的随机读取操作合并</w:t>
      </w:r>
      <w:proofErr w:type="gramStart"/>
      <w:r>
        <w:rPr>
          <w:rFonts w:hint="eastAsia"/>
        </w:rPr>
        <w:t>并</w:t>
      </w:r>
      <w:proofErr w:type="gramEnd"/>
      <w:r>
        <w:rPr>
          <w:rFonts w:hint="eastAsia"/>
        </w:rPr>
        <w:t>排序，之后按顺序批量读取，这样就避免了在文件</w:t>
      </w:r>
      <w:r>
        <w:rPr>
          <w:rFonts w:hint="eastAsia"/>
        </w:rPr>
        <w:lastRenderedPageBreak/>
        <w:t>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w:t>
      </w:r>
      <w:proofErr w:type="gramStart"/>
      <w:r>
        <w:rPr>
          <w:rFonts w:hint="eastAsia"/>
        </w:rPr>
        <w:t>”</w:t>
      </w:r>
      <w:proofErr w:type="gramEnd"/>
      <w:r>
        <w:rPr>
          <w:rFonts w:hint="eastAsia"/>
        </w:rPr>
        <w:t>生产者</w:t>
      </w:r>
      <w:r>
        <w:rPr>
          <w:rFonts w:hint="eastAsia"/>
        </w:rPr>
        <w:t>-</w:t>
      </w:r>
      <w:r>
        <w:rPr>
          <w:rFonts w:hint="eastAsia"/>
        </w:rPr>
        <w:t>消费者</w:t>
      </w:r>
      <w:proofErr w:type="gramStart"/>
      <w:r>
        <w:rPr>
          <w:rFonts w:hint="eastAsia"/>
        </w:rPr>
        <w:t>”</w:t>
      </w:r>
      <w:proofErr w:type="gramEnd"/>
      <w:r>
        <w:rPr>
          <w:rFonts w:hint="eastAsia"/>
        </w:rPr>
        <w:t>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数据。出于可靠性的考虑，每个块都会复制到多个块服务器上。缺省情况下，我们使用</w:t>
      </w:r>
      <w:r>
        <w:rPr>
          <w:rFonts w:hint="eastAsia"/>
        </w:rPr>
        <w:t>3</w:t>
      </w:r>
      <w:r>
        <w:rPr>
          <w:rFonts w:hint="eastAsia"/>
        </w:rPr>
        <w:lastRenderedPageBreak/>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proofErr w:type="gramStart"/>
      <w:r>
        <w:rPr>
          <w:rFonts w:hint="eastAsia"/>
        </w:rPr>
        <w:t>务</w:t>
      </w:r>
      <w:proofErr w:type="gramEnd"/>
      <w:r>
        <w:rPr>
          <w:rFonts w:hint="eastAsia"/>
        </w:rPr>
        <w:t>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了，除非缓存的元数据信息过期或者文件被重新打开。实际上，客户端通常会在一次请求</w:t>
      </w:r>
      <w:r>
        <w:rPr>
          <w:rFonts w:hint="eastAsia"/>
        </w:rPr>
        <w:lastRenderedPageBreak/>
        <w:t>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w:t>
      </w:r>
      <w:proofErr w:type="gramStart"/>
      <w:r>
        <w:rPr>
          <w:rFonts w:hint="eastAsia"/>
        </w:rPr>
        <w:t>一</w:t>
      </w:r>
      <w:proofErr w:type="gramEnd"/>
      <w:r>
        <w:rPr>
          <w:rFonts w:hint="eastAsia"/>
        </w:rPr>
        <w:t>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w:t>
      </w:r>
      <w:r>
        <w:rPr>
          <w:rFonts w:hint="eastAsia"/>
        </w:rPr>
        <w:lastRenderedPageBreak/>
        <w:t>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proofErr w:type="gramStart"/>
      <w:r>
        <w:rPr>
          <w:rFonts w:hint="eastAsia"/>
        </w:rPr>
        <w:t>务</w:t>
      </w:r>
      <w:proofErr w:type="gramEnd"/>
      <w:r>
        <w:rPr>
          <w:rFonts w:hint="eastAsia"/>
        </w:rPr>
        <w:t>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频繁的发生。</w:t>
      </w:r>
    </w:p>
    <w:p w:rsidR="0044295B" w:rsidRDefault="0044295B" w:rsidP="004154CD">
      <w:pPr>
        <w:spacing w:line="360" w:lineRule="auto"/>
        <w:ind w:firstLineChars="200" w:firstLine="480"/>
      </w:pPr>
      <w:r>
        <w:rPr>
          <w:rFonts w:hint="eastAsia"/>
        </w:rPr>
        <w:lastRenderedPageBreak/>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w:t>
      </w:r>
      <w:proofErr w:type="gramStart"/>
      <w:r>
        <w:rPr>
          <w:rFonts w:hint="eastAsia"/>
        </w:rPr>
        <w:t>亦或</w:t>
      </w:r>
      <w:proofErr w:type="gramEnd"/>
      <w:r>
        <w:rPr>
          <w:rFonts w:hint="eastAsia"/>
        </w:rPr>
        <w:t>者操作人员可能</w:t>
      </w:r>
      <w:proofErr w:type="gramStart"/>
      <w:r>
        <w:rPr>
          <w:rFonts w:hint="eastAsia"/>
        </w:rPr>
        <w:t>会重命</w:t>
      </w:r>
      <w:proofErr w:type="gramEnd"/>
      <w:r>
        <w:rPr>
          <w:rFonts w:hint="eastAsia"/>
        </w:rPr>
        <w:t xml:space="preserve"> </w:t>
      </w:r>
      <w:r>
        <w:rPr>
          <w:rFonts w:hint="eastAsia"/>
        </w:rPr>
        <w:t>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w:t>
      </w:r>
      <w:proofErr w:type="gramStart"/>
      <w:r>
        <w:rPr>
          <w:rFonts w:hint="eastAsia"/>
        </w:rPr>
        <w:t>个</w:t>
      </w:r>
      <w:proofErr w:type="gramEnd"/>
      <w:r>
        <w:rPr>
          <w:rFonts w:hint="eastAsia"/>
        </w:rPr>
        <w:t>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w:t>
      </w:r>
      <w:proofErr w:type="gramStart"/>
      <w:r>
        <w:rPr>
          <w:rFonts w:hint="eastAsia"/>
        </w:rPr>
        <w:t>要最新</w:t>
      </w:r>
      <w:proofErr w:type="gramEnd"/>
      <w:r>
        <w:rPr>
          <w:rFonts w:hint="eastAsia"/>
        </w:rPr>
        <w:t>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件。</w:t>
      </w:r>
      <w:r>
        <w:rPr>
          <w:rFonts w:hint="eastAsia"/>
        </w:rPr>
        <w:t>Checkpoint</w:t>
      </w:r>
      <w:r>
        <w:rPr>
          <w:rFonts w:hint="eastAsia"/>
        </w:rPr>
        <w:t>失败不会对正确性产生任何影响，因为恢复功能的代码可以检测并跳过没</w:t>
      </w:r>
      <w:r>
        <w:rPr>
          <w:rFonts w:hint="eastAsia"/>
        </w:rPr>
        <w:lastRenderedPageBreak/>
        <w:t>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w:t>
      </w:r>
      <w:proofErr w:type="gramStart"/>
      <w:r>
        <w:rPr>
          <w:rFonts w:hint="eastAsia"/>
        </w:rPr>
        <w:t>锁提供</w:t>
      </w:r>
      <w:proofErr w:type="gramEnd"/>
      <w:r>
        <w:rPr>
          <w:rFonts w:hint="eastAsia"/>
        </w:rPr>
        <w:t>了原子性和正确性的保障；</w:t>
      </w:r>
      <w:r>
        <w:rPr>
          <w:rFonts w:hint="eastAsia"/>
        </w:rPr>
        <w:t>Master</w:t>
      </w:r>
      <w:r>
        <w:rPr>
          <w:rFonts w:hint="eastAsia"/>
        </w:rPr>
        <w:t>节点的操作日志定义了这些操作在全局的顺序。</w:t>
      </w: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5F0BC8" w:rsidRDefault="000E1C06" w:rsidP="000E1C06">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w:t>
      </w:r>
      <w:r>
        <w:rPr>
          <w:rFonts w:ascii="黑体" w:eastAsia="黑体" w:hAnsi="黑体" w:cs="Times New Roman" w:hint="eastAsia"/>
          <w:b/>
          <w:sz w:val="44"/>
          <w:szCs w:val="44"/>
        </w:rPr>
        <w:t>B</w:t>
      </w:r>
      <w:r w:rsidRPr="006457D8">
        <w:rPr>
          <w:rFonts w:ascii="黑体" w:eastAsia="黑体" w:hAnsi="黑体" w:cs="Times New Roman" w:hint="eastAsia"/>
          <w:b/>
          <w:sz w:val="44"/>
          <w:szCs w:val="44"/>
        </w:rPr>
        <w:t xml:space="preserve"> </w:t>
      </w:r>
      <w:r>
        <w:rPr>
          <w:rFonts w:ascii="黑体" w:eastAsia="黑体" w:hAnsi="黑体" w:cs="Times New Roman" w:hint="eastAsia"/>
          <w:b/>
          <w:sz w:val="44"/>
          <w:szCs w:val="44"/>
        </w:rPr>
        <w:t>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 xml:space="preserve">While sharing many of the same goals as previous distributed file systems, our design has been driven by observations of our application workloads and technological environment, both current and </w:t>
      </w:r>
      <w:proofErr w:type="gramStart"/>
      <w:r w:rsidRPr="00BC7499">
        <w:rPr>
          <w:rFonts w:eastAsiaTheme="minorEastAsia" w:cs="Times New Roman"/>
        </w:rPr>
        <w:t>anticipated, that</w:t>
      </w:r>
      <w:proofErr w:type="gramEnd"/>
      <w:r w:rsidRPr="00BC7499">
        <w:rPr>
          <w:rFonts w:eastAsiaTheme="minorEastAsia" w:cs="Times New Roman"/>
        </w:rPr>
        <w:t xml:space="preserve">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proofErr w:type="gramStart"/>
      <w:r w:rsidRPr="00BC7499">
        <w:rPr>
          <w:rFonts w:eastAsiaTheme="minorEastAsia" w:cs="Times New Roman"/>
          <w:i/>
        </w:rPr>
        <w:t>Distributed</w:t>
      </w:r>
      <w:proofErr w:type="gramEnd"/>
      <w:r w:rsidRPr="00BC7499">
        <w:rPr>
          <w:rFonts w:eastAsiaTheme="minorEastAsia" w:cs="Times New Roman"/>
          <w:i/>
        </w:rPr>
        <w:t xml:space="preserve">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61"/>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w:t>
      </w:r>
      <w:proofErr w:type="gramStart"/>
      <w:r w:rsidRPr="00BC7499">
        <w:rPr>
          <w:rFonts w:eastAsiaTheme="minorEastAsia" w:cs="Times New Roman"/>
          <w:i/>
        </w:rPr>
        <w:t>,hgobioff,shuntak</w:t>
      </w:r>
      <w:proofErr w:type="gramEnd"/>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and availability. However, its design has been driven by key observations of our application workloads and technological environment, both current and </w:t>
      </w:r>
      <w:proofErr w:type="gramStart"/>
      <w:r w:rsidRPr="00BC7499">
        <w:rPr>
          <w:rFonts w:eastAsiaTheme="minorEastAsia" w:cs="Times New Roman"/>
        </w:rPr>
        <w:t>anticipated, that</w:t>
      </w:r>
      <w:proofErr w:type="gramEnd"/>
      <w:r w:rsidRPr="00BC7499">
        <w:rPr>
          <w:rFonts w:eastAsiaTheme="minorEastAsia" w:cs="Times New Roman"/>
        </w:rPr>
        <w:t xml:space="preserve"> reflect a marked departure from some earlier file </w:t>
      </w:r>
      <w:r w:rsidRPr="00BC7499">
        <w:rPr>
          <w:rFonts w:eastAsiaTheme="minorEastAsia" w:cs="Times New Roman"/>
        </w:rPr>
        <w:lastRenderedPageBreak/>
        <w:t>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stores a modest number of large files. We expect a few million files, each 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lastRenderedPageBreak/>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as shown in Figure 1. Each of these is typically a commodity Linux machine running a user-level server process. It is easy to run both a chunkserver and a 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w:t>
      </w:r>
      <w:r w:rsidRPr="00BC7499">
        <w:rPr>
          <w:rFonts w:eastAsiaTheme="minorEastAsia" w:cs="Times New Roman"/>
        </w:rPr>
        <w:lastRenderedPageBreak/>
        <w:t xml:space="preserve">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FE51BB" w:rsidRDefault="00FE51BB"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FE51BB" w:rsidRDefault="00FE51BB"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FE51BB" w:rsidRDefault="00FE51BB"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FE51BB" w:rsidRDefault="00FE51BB"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FE51BB" w:rsidRDefault="00FE51B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FE51BB" w:rsidRDefault="00FE51BB" w:rsidP="00BC7499">
                                    <w:pPr>
                                      <w:spacing w:line="276" w:lineRule="auto"/>
                                      <w:jc w:val="left"/>
                                    </w:pPr>
                                    <w:proofErr w:type="gramStart"/>
                                    <w:r>
                                      <w:rPr>
                                        <w:rFonts w:eastAsia="Times New Roman" w:cs="Times New Roman"/>
                                        <w:sz w:val="16"/>
                                      </w:rPr>
                                      <w:t>file</w:t>
                                    </w:r>
                                    <w:proofErr w:type="gramEnd"/>
                                    <w:r>
                                      <w:rPr>
                                        <w:rFonts w:eastAsia="Times New Roman" w:cs="Times New Roman"/>
                                        <w:sz w:val="16"/>
                                      </w:rPr>
                                      <w:t xml:space="preserv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FE51BB" w:rsidRDefault="00FE51B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FE51BB" w:rsidRDefault="00FE51B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FE51BB" w:rsidRDefault="00FE51B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FE51BB" w:rsidRDefault="00FE51B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FE51BB" w:rsidRDefault="00FE51BB"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FE51BB" w:rsidRDefault="00FE51BB"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FE51BB" w:rsidRDefault="00FE51BB"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FE51BB" w:rsidRDefault="00FE51BB"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FE51BB" w:rsidRDefault="00FE51BB"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FE51BB" w:rsidRDefault="00FE51BB"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FE51BB" w:rsidRDefault="00FE51BB"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FE51BB" w:rsidRDefault="00FE51B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FE51BB" w:rsidRDefault="00FE51B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FE51BB" w:rsidRDefault="00FE51B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FE51BB" w:rsidRDefault="00FE51B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FE51BB" w:rsidRDefault="00FE51BB" w:rsidP="00BC7499">
                                    <w:pPr>
                                      <w:spacing w:line="276" w:lineRule="auto"/>
                                      <w:jc w:val="left"/>
                                    </w:pPr>
                                    <w:proofErr w:type="gramStart"/>
                                    <w:r>
                                      <w:rPr>
                                        <w:rFonts w:eastAsia="Times New Roman" w:cs="Times New Roman"/>
                                        <w:sz w:val="16"/>
                                        <w:bdr w:val="single" w:sz="4" w:space="0" w:color="000000"/>
                                      </w:rPr>
                                      <w:t>chunk</w:t>
                                    </w:r>
                                    <w:proofErr w:type="gramEnd"/>
                                    <w:r>
                                      <w:rPr>
                                        <w:rFonts w:eastAsia="Times New Roman" w:cs="Times New Roman"/>
                                        <w:sz w:val="16"/>
                                        <w:bdr w:val="single" w:sz="4" w:space="0" w:color="000000"/>
                                      </w:rPr>
                                      <w:t xml:space="preserve">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FE51BB" w:rsidRDefault="00FE51BB"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FE51BB" w:rsidRDefault="00FE51BB"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FE51BB" w:rsidRDefault="00FE51BB"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FE51BB" w:rsidRDefault="00FE51BB"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FE51BB" w:rsidRDefault="00FE51BB"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FE51BB" w:rsidRDefault="00FE51BB"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FE51BB" w:rsidRDefault="00FE51BB"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FE51BB" w:rsidRDefault="00FE51BB"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FE51BB" w:rsidRDefault="00FE51BB" w:rsidP="00BC7499">
                              <w:pPr>
                                <w:spacing w:line="276" w:lineRule="auto"/>
                                <w:jc w:val="left"/>
                              </w:pPr>
                              <w:proofErr w:type="gramStart"/>
                              <w:r>
                                <w:rPr>
                                  <w:rFonts w:eastAsia="Times New Roman" w:cs="Times New Roman"/>
                                  <w:sz w:val="16"/>
                                </w:rPr>
                                <w:t>file</w:t>
                              </w:r>
                              <w:proofErr w:type="gramEnd"/>
                              <w:r>
                                <w:rPr>
                                  <w:rFonts w:eastAsia="Times New Roman" w:cs="Times New Roman"/>
                                  <w:sz w:val="16"/>
                                </w:rPr>
                                <w:t xml:space="preserv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FE51BB" w:rsidRDefault="00FE51BB"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FE51BB" w:rsidRDefault="00FE51BB"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FE51BB" w:rsidRDefault="00FE51B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FE51BB" w:rsidRDefault="00FE51B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FE51BB" w:rsidRDefault="00FE51BB"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FE51BB" w:rsidRDefault="00FE51BB"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FE51BB" w:rsidRDefault="00FE51BB"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FE51BB" w:rsidRDefault="00FE51BB"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FE51BB" w:rsidRDefault="00FE51BB"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FE51BB" w:rsidRDefault="00FE51BB"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FE51BB" w:rsidRDefault="00FE51BB"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FE51BB" w:rsidRDefault="00FE51BB"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FE51BB" w:rsidRDefault="00FE51B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FE51BB" w:rsidRDefault="00FE51BB"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FE51BB" w:rsidRDefault="00FE51B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FE51BB" w:rsidRDefault="00FE51BB" w:rsidP="00BC7499">
                              <w:pPr>
                                <w:spacing w:line="276" w:lineRule="auto"/>
                                <w:jc w:val="left"/>
                              </w:pPr>
                              <w:proofErr w:type="gramStart"/>
                              <w:r>
                                <w:rPr>
                                  <w:rFonts w:eastAsia="Times New Roman" w:cs="Times New Roman"/>
                                  <w:sz w:val="16"/>
                                  <w:bdr w:val="single" w:sz="4" w:space="0" w:color="000000"/>
                                </w:rPr>
                                <w:t>chunk</w:t>
                              </w:r>
                              <w:proofErr w:type="gramEnd"/>
                              <w:r>
                                <w:rPr>
                                  <w:rFonts w:eastAsia="Times New Roman" w:cs="Times New Roman"/>
                                  <w:sz w:val="16"/>
                                  <w:bdr w:val="single" w:sz="4" w:space="0" w:color="000000"/>
                                </w:rPr>
                                <w:t xml:space="preserve">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FE51BB" w:rsidRDefault="00FE51BB"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FE51BB" w:rsidRDefault="00FE51BB"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FE51BB" w:rsidRDefault="00FE51BB"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operations.</w:t>
      </w:r>
    </w:p>
    <w:p w:rsidR="00BC7499" w:rsidRPr="00BC7499" w:rsidRDefault="00BC7499" w:rsidP="00BC7499">
      <w:pPr>
        <w:rPr>
          <w:rFonts w:eastAsiaTheme="minorEastAsia" w:cs="Times New Roman"/>
        </w:rPr>
      </w:pPr>
      <w:r w:rsidRPr="00BC7499">
        <w:rPr>
          <w:rFonts w:eastAsiaTheme="minorEastAsia" w:cs="Times New Roman"/>
        </w:rPr>
        <w:t>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lastRenderedPageBreak/>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 xml:space="preserve">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w:t>
      </w:r>
      <w:r w:rsidRPr="00BC7499">
        <w:rPr>
          <w:rFonts w:eastAsiaTheme="minorEastAsia" w:cs="Times New Roman"/>
        </w:rPr>
        <w:lastRenderedPageBreak/>
        <w:t>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 xml:space="preserve">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w:t>
      </w:r>
      <w:proofErr w:type="gramStart"/>
      <w:r w:rsidRPr="00BC7499">
        <w:rPr>
          <w:rFonts w:eastAsiaTheme="minorEastAsia" w:cs="Times New Roman"/>
        </w:rPr>
        <w:t>restart</w:t>
      </w:r>
      <w:proofErr w:type="gramEnd"/>
      <w:r w:rsidRPr="00BC7499">
        <w:rPr>
          <w:rFonts w:eastAsiaTheme="minorEastAsia" w:cs="Times New Roman"/>
        </w:rPr>
        <w: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The operation log contains a historical record of critical metadata changes. It is central 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 xml:space="preserve">Table 1: File Region State </w:t>
      </w:r>
      <w:proofErr w:type="gramStart"/>
      <w:r w:rsidRPr="00BC7499">
        <w:rPr>
          <w:rFonts w:eastAsiaTheme="minorEastAsia" w:cs="Times New Roman"/>
          <w:b/>
        </w:rPr>
        <w:t>After</w:t>
      </w:r>
      <w:proofErr w:type="gramEnd"/>
      <w:r w:rsidRPr="00BC7499">
        <w:rPr>
          <w:rFonts w:eastAsiaTheme="minorEastAsia" w:cs="Times New Roman"/>
          <w:b/>
        </w:rPr>
        <w:t xml:space="preserve"> Mutation</w:t>
      </w:r>
    </w:p>
    <w:p w:rsidR="00BC7499" w:rsidRPr="00BC7499" w:rsidRDefault="00BC7499" w:rsidP="00BC7499">
      <w:pPr>
        <w:rPr>
          <w:rFonts w:eastAsiaTheme="minorEastAsia" w:cs="Times New Roman"/>
        </w:rPr>
      </w:pPr>
      <w:r w:rsidRPr="00BC7499">
        <w:rPr>
          <w:rFonts w:eastAsiaTheme="minorEastAsia" w:cs="Times New Roman"/>
        </w:rPr>
        <w:lastRenderedPageBreak/>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t>File namespace mutations (e.g., file creation) are atomic. They are handled exclusively by the master: namespace locking guarantees atomicity and correctness (Section 4.1</w:t>
      </w:r>
      <w:proofErr w:type="gramStart"/>
      <w:r w:rsidRPr="00BC7499">
        <w:rPr>
          <w:rFonts w:eastAsiaTheme="minorEastAsia" w:cs="Times New Roman"/>
        </w:rPr>
        <w:t>) ;</w:t>
      </w:r>
      <w:proofErr w:type="gramEnd"/>
      <w:r w:rsidRPr="00BC7499">
        <w:rPr>
          <w:rFonts w:eastAsiaTheme="minorEastAsia" w:cs="Times New Roman"/>
        </w:rPr>
        <w:t xml:space="preserve">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 xml:space="preserve">after a file data mutation if it is consistent and clients will see what the mutation writes in its entirety. When a mutation succeeds without interference from concurrent writers, the affected region is defined </w:t>
      </w:r>
      <w:proofErr w:type="gramStart"/>
      <w:r w:rsidRPr="00BC7499">
        <w:rPr>
          <w:rFonts w:eastAsiaTheme="minorEastAsia" w:cs="Times New Roman"/>
        </w:rPr>
        <w:t>( and</w:t>
      </w:r>
      <w:proofErr w:type="gramEnd"/>
      <w:r w:rsidRPr="00BC7499">
        <w:rPr>
          <w:rFonts w:eastAsiaTheme="minorEastAsia" w:cs="Times New Roman"/>
        </w:rPr>
        <w:t xml:space="preserve">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 xml:space="preserve">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w:t>
      </w:r>
      <w:r w:rsidRPr="00BC7499">
        <w:rPr>
          <w:rFonts w:eastAsiaTheme="minorEastAsia" w:cs="Times New Roman"/>
        </w:rPr>
        <w:lastRenderedPageBreak/>
        <w:t>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lastRenderedPageBreak/>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FE51BB" w:rsidRDefault="00FE51BB"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FE51BB" w:rsidRDefault="00FE51BB"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FE51BB" w:rsidRDefault="00FE51BB"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FE51BB" w:rsidRDefault="00FE51BB"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FE51BB" w:rsidRDefault="00FE51BB"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FE51BB" w:rsidRDefault="00FE51BB"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FE51BB" w:rsidRDefault="00FE51BB"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FE51BB" w:rsidRDefault="00FE51BB"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FE51BB" w:rsidRDefault="00FE51BB"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FE51BB" w:rsidRDefault="00FE51BB"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FE51BB" w:rsidRDefault="00FE51BB"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FE51BB" w:rsidRDefault="00FE51BB"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FE51BB" w:rsidRDefault="00FE51BB"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FE51BB" w:rsidRDefault="00FE51BB" w:rsidP="00BC7499">
                              <w:pPr>
                                <w:spacing w:line="276" w:lineRule="auto"/>
                                <w:jc w:val="left"/>
                              </w:pPr>
                              <w:proofErr w:type="gramStart"/>
                              <w:r>
                                <w:rPr>
                                  <w:rFonts w:eastAsia="Times New Roman" w:cs="Times New Roman"/>
                                  <w:sz w:val="17"/>
                                </w:rPr>
                                <w:t>step</w:t>
                              </w:r>
                              <w:proofErr w:type="gramEnd"/>
                              <w:r>
                                <w:rPr>
                                  <w:rFonts w:eastAsia="Times New Roman" w:cs="Times New Roman"/>
                                  <w:sz w:val="17"/>
                                </w:rPr>
                                <w:t xml:space="preserve">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FE51BB" w:rsidRDefault="00FE51BB"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FE51BB" w:rsidRDefault="00FE51BB"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FE51BB" w:rsidRDefault="00FE51BB"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FE51BB" w:rsidRDefault="00FE51BB"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FE51BB" w:rsidRDefault="00FE51BB"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FE51BB" w:rsidRDefault="00FE51BB"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FE51BB" w:rsidRDefault="00FE51BB"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FE51BB" w:rsidRDefault="00FE51BB"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FE51BB" w:rsidRDefault="00FE51BB"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FE51BB" w:rsidRDefault="00FE51BB"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FE51BB" w:rsidRDefault="00FE51BB"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FE51BB" w:rsidRDefault="00FE51BB"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FE51BB" w:rsidRDefault="00FE51BB"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FE51BB" w:rsidRDefault="00FE51BB"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FE51BB" w:rsidRDefault="00FE51BB"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FE51BB" w:rsidRDefault="00FE51BB"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FE51BB" w:rsidRDefault="00FE51BB"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FE51BB" w:rsidRDefault="00FE51BB"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FE51BB" w:rsidRDefault="00FE51BB" w:rsidP="00BC7499">
                        <w:pPr>
                          <w:spacing w:line="276" w:lineRule="auto"/>
                          <w:jc w:val="left"/>
                        </w:pPr>
                        <w:proofErr w:type="gramStart"/>
                        <w:r>
                          <w:rPr>
                            <w:rFonts w:eastAsia="Times New Roman" w:cs="Times New Roman"/>
                            <w:sz w:val="17"/>
                          </w:rPr>
                          <w:t>step</w:t>
                        </w:r>
                        <w:proofErr w:type="gramEnd"/>
                        <w:r>
                          <w:rPr>
                            <w:rFonts w:eastAsia="Times New Roman" w:cs="Times New Roman"/>
                            <w:sz w:val="17"/>
                          </w:rPr>
                          <w:t xml:space="preserve">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FE51BB" w:rsidRDefault="00FE51BB"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FE51BB" w:rsidRDefault="00FE51BB"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FE51BB" w:rsidRDefault="00FE51BB"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FE51BB" w:rsidRDefault="00FE51BB"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FE51BB" w:rsidRDefault="00FE51BB"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asks the master which chunkserver holds the current lease for the chunk and the locations of the other replicas. If no one has a lease, the master grants one to a replica it 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proofErr w:type="gramStart"/>
      <w:r w:rsidRPr="00BC7499">
        <w:rPr>
          <w:rFonts w:eastAsiaTheme="minorEastAsia" w:cs="Times New Roman"/>
        </w:rPr>
        <w:t>becomes</w:t>
      </w:r>
      <w:proofErr w:type="gramEnd"/>
      <w:r w:rsidRPr="00BC7499">
        <w:rPr>
          <w:rFonts w:eastAsiaTheme="minorEastAsia" w:cs="Times New Roman"/>
        </w:rPr>
        <w:t xml:space="preserve">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client pushes the data to all the replicas. A client can do so in any order. Each chunkserver will store the data in an internal LRU buffer cache until the data is used or aged </w:t>
      </w:r>
      <w:r w:rsidRPr="00BC7499">
        <w:rPr>
          <w:rFonts w:eastAsiaTheme="minorEastAsia" w:cs="Times New Roman"/>
        </w:rPr>
        <w:lastRenderedPageBreak/>
        <w:t>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replies to the client. Any errors encountered at any of the replicas are reported to the client. In case of errors, the write may have succeeded at the 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 xml:space="preserve">To avoid network bottlenecks and high-latency links </w:t>
      </w:r>
      <w:proofErr w:type="gramStart"/>
      <w:r w:rsidRPr="00BC7499">
        <w:rPr>
          <w:rFonts w:eastAsiaTheme="minorEastAsia" w:cs="Times New Roman"/>
        </w:rPr>
        <w:t>( e.g</w:t>
      </w:r>
      <w:proofErr w:type="gramEnd"/>
      <w:r w:rsidRPr="00BC7499">
        <w:rPr>
          <w:rFonts w:eastAsiaTheme="minorEastAsia" w:cs="Times New Roman"/>
        </w:rPr>
        <w:t>., inter-switch links are often both) as 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w:t>
      </w:r>
      <w:r w:rsidRPr="00BC7499">
        <w:rPr>
          <w:rFonts w:eastAsiaTheme="minorEastAsia" w:cs="Times New Roman"/>
        </w:rPr>
        <w:lastRenderedPageBreak/>
        <w:t xml:space="preserve">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xml:space="preserve">.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appends it to the file at least once atomically (i.e., as one continuous sequence of bytes) at an offset of GFS’s choosing and returns that offset to the client. This is similar to writing to a file opened in O APPEND mode in </w:t>
      </w:r>
      <w:proofErr w:type="gramStart"/>
      <w:r w:rsidRPr="00BC7499">
        <w:rPr>
          <w:rFonts w:eastAsiaTheme="minorEastAsia" w:cs="Times New Roman"/>
        </w:rPr>
        <w:t>Unix</w:t>
      </w:r>
      <w:proofErr w:type="gramEnd"/>
      <w:r w:rsidRPr="00BC7499">
        <w:rPr>
          <w:rFonts w:eastAsiaTheme="minorEastAsia" w:cs="Times New Roman"/>
        </w:rPr>
        <w:t xml:space="preserve">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 xml:space="preserve">Record append is a kind of mutation and follows the control flow in Section 3.1 with only a little extra logic at the primary. The client pushes the data to all replicas of the last chunk of the file </w:t>
      </w:r>
      <w:proofErr w:type="gramStart"/>
      <w:r w:rsidRPr="00BC7499">
        <w:rPr>
          <w:rFonts w:eastAsiaTheme="minorEastAsia" w:cs="Times New Roman"/>
        </w:rPr>
        <w:t>Then</w:t>
      </w:r>
      <w:proofErr w:type="gramEnd"/>
      <w:r w:rsidRPr="00BC7499">
        <w:rPr>
          <w:rFonts w:eastAsiaTheme="minorEastAsia" w:cs="Times New Roman"/>
        </w:rPr>
        <w:t>,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 xml:space="preserve">The snapshot operation makes a copy of a file or a directory tree (the “source”) almost instantaneously, while minimizing any interruptions of ongoing mutations. Our users use it to </w:t>
      </w:r>
      <w:r w:rsidRPr="00BC7499">
        <w:rPr>
          <w:rFonts w:eastAsiaTheme="minorEastAsia" w:cs="Times New Roman"/>
        </w:rPr>
        <w:lastRenderedPageBreak/>
        <w:t>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 xml:space="preserve">Unlike many traditional file systems, GFS does not have a per-directory data structure that lists all the files in that directory. Nor does it support aliases for the same file or directory (i.e, hard or symbolic links in </w:t>
      </w:r>
      <w:proofErr w:type="gramStart"/>
      <w:r w:rsidRPr="00BC7499">
        <w:rPr>
          <w:rFonts w:eastAsiaTheme="minorEastAsia" w:cs="Times New Roman"/>
        </w:rPr>
        <w:t>Unix</w:t>
      </w:r>
      <w:proofErr w:type="gramEnd"/>
      <w:r w:rsidRPr="00BC7499">
        <w:rPr>
          <w:rFonts w:eastAsiaTheme="minorEastAsia" w:cs="Times New Roman"/>
        </w:rPr>
        <w:t xml:space="preserve"> terms). GFS logically represents its namespace as a lookup table mapping 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w:t>
      </w:r>
      <w:r w:rsidRPr="00BC7499">
        <w:rPr>
          <w:rFonts w:eastAsiaTheme="minorEastAsia" w:cs="Times New Roman"/>
        </w:rPr>
        <w:lastRenderedPageBreak/>
        <w:t xml:space="preserve">be serialized properly because they try 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a chunk, it chooses where to place the initially empty replicas. It considers several factors. (1) We want to place new replicas on chunkservers with below-average disk space 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t xml:space="preserve">The master </w:t>
      </w:r>
      <w:r w:rsidRPr="00BC7499">
        <w:rPr>
          <w:rFonts w:eastAsiaTheme="minorEastAsia" w:cs="Times New Roman"/>
          <w:i/>
        </w:rPr>
        <w:t xml:space="preserve">re-replicates </w:t>
      </w:r>
      <w:r w:rsidRPr="00BC7499">
        <w:rPr>
          <w:rFonts w:eastAsiaTheme="minorEastAsia" w:cs="Times New Roman"/>
        </w:rPr>
        <w:t xml:space="preserve">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w:t>
      </w:r>
      <w:r w:rsidRPr="00BC7499">
        <w:rPr>
          <w:rFonts w:eastAsiaTheme="minorEastAsia" w:cs="Times New Roman"/>
        </w:rPr>
        <w:lastRenderedPageBreak/>
        <w:t>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message regularly exchanged with the master, each chunkserver reports a subset of the chunks it has, and the master replies with the identity of all chunks that are no longer present in the master’s metadata. The chunkserver is free to delete its 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w:t>
      </w:r>
      <w:r w:rsidRPr="00BC7499">
        <w:rPr>
          <w:rFonts w:eastAsiaTheme="minorEastAsia" w:cs="Times New Roman"/>
        </w:rPr>
        <w:lastRenderedPageBreak/>
        <w:t>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The master removes stale replicas in its regular garbage collection. Before that, it effectively considers a stale replica not to exist at all when it replies to client requests for chunk information. As another safeguard, the master includes the chunk version 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lastRenderedPageBreak/>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 xml:space="preserve">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w:t>
      </w:r>
      <w:proofErr w:type="gramStart"/>
      <w:r w:rsidRPr="00BC7499">
        <w:rPr>
          <w:rFonts w:eastAsiaTheme="minorEastAsia" w:cs="Times New Roman"/>
        </w:rPr>
        <w:t>( e.g</w:t>
      </w:r>
      <w:proofErr w:type="gramEnd"/>
      <w:r w:rsidRPr="00BC7499">
        <w:rPr>
          <w:rFonts w:eastAsiaTheme="minorEastAsia" w:cs="Times New Roman"/>
        </w:rPr>
        <w:t>.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Moreover, “shadow” masters provide read-only access to the file system even when the primary 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 xml:space="preserve">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w:t>
      </w:r>
      <w:r w:rsidRPr="00BC7499">
        <w:rPr>
          <w:rFonts w:eastAsiaTheme="minorEastAsia" w:cs="Times New Roman"/>
        </w:rPr>
        <w:lastRenderedPageBreak/>
        <w:t>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 xml:space="preserve">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w:t>
      </w:r>
      <w:proofErr w:type="gramStart"/>
      <w:r w:rsidRPr="00BC7499">
        <w:rPr>
          <w:rFonts w:eastAsiaTheme="minorEastAsia" w:cs="Times New Roman"/>
        </w:rPr>
        <w:t>I/Os</w:t>
      </w:r>
      <w:proofErr w:type="gramEnd"/>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In contrast, if a write overwrites an existing range of the chunk, we must read and verify the first and last blocks of the range being overwritten, then perform the write, and finally compute and 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 xml:space="preserve">The RPC logs include the exact requests and responses sent on the wire, except for the file data </w:t>
      </w:r>
      <w:r w:rsidRPr="00BC7499">
        <w:rPr>
          <w:rFonts w:eastAsiaTheme="minorEastAsia" w:cs="Times New Roman"/>
        </w:rPr>
        <w:lastRenderedPageBreak/>
        <w:t>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clients read simultaneously from the file system. Each client reads a randomly selected 4 MB region from a 320 GB file set. This is repeated 256 times so that each client ends up reading 1 GB of data. The chunkservers taken together have only 32 GB 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 xml:space="preserve">Aggregate write rate reaches 35 MB/s for 16 clients (or 2.2 MB/s per client), about half the theoretical limit. As in the case of reads, it becomes more likely that multiple clients write concurrently to the same chunkserver as the number of </w:t>
      </w:r>
      <w:proofErr w:type="gramStart"/>
      <w:r w:rsidRPr="00BC7499">
        <w:rPr>
          <w:rFonts w:eastAsiaTheme="minorEastAsia" w:cs="Times New Roman"/>
        </w:rPr>
        <w:t>clients</w:t>
      </w:r>
      <w:proofErr w:type="gramEnd"/>
      <w:r w:rsidRPr="00BC7499">
        <w:rPr>
          <w:rFonts w:eastAsiaTheme="minorEastAsia" w:cs="Times New Roman"/>
        </w:rPr>
        <w:t xml:space="preserve">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 xml:space="preserve">Writes are slower than we would like. In practice this has not been a major problem because even </w:t>
      </w:r>
      <w:r w:rsidRPr="00BC7499">
        <w:rPr>
          <w:rFonts w:eastAsiaTheme="minorEastAsia" w:cs="Times New Roman"/>
        </w:rPr>
        <w:lastRenderedPageBreak/>
        <w:t>though it increases the latencies as seen by individual clients, it does not significantly affect the aggregate write bandwidth delivered by the system to a large number of clients.</w:t>
      </w:r>
    </w:p>
    <w:p w:rsidR="00BC7499" w:rsidRPr="00BC7499" w:rsidRDefault="00BC7499" w:rsidP="00BC7499">
      <w:pPr>
        <w:rPr>
          <w:rFonts w:eastAsiaTheme="minorEastAsia" w:cs="Times New Roman"/>
          <w:i/>
        </w:rPr>
      </w:pPr>
      <w:r w:rsidRPr="00BC7499">
        <w:rPr>
          <w:rFonts w:eastAsiaTheme="minorEastAsia" w:cs="Times New Roman"/>
          <w:i/>
        </w:rPr>
        <w:t>Record Appends</w:t>
      </w:r>
    </w:p>
    <w:p w:rsidR="00BC7499" w:rsidRPr="00BC7499" w:rsidRDefault="00BC7499" w:rsidP="00BC7499">
      <w:pPr>
        <w:rPr>
          <w:rFonts w:eastAsiaTheme="minorEastAsia" w:cs="Times New Roman"/>
        </w:rPr>
      </w:pPr>
      <w:r w:rsidRPr="00BC7499">
        <w:rPr>
          <w:rFonts w:eastAsiaTheme="minorEastAsia" w:cs="Times New Roman"/>
        </w:rPr>
        <w:t xml:space="preserve">Figure 3(c) shows record append performance. </w:t>
      </w: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BC7499" w:rsidRDefault="00BC7499" w:rsidP="00BC7499">
      <w:pPr>
        <w:rPr>
          <w:rFonts w:eastAsiaTheme="minorEastAsia" w:cs="Times New Roman"/>
          <w:b/>
        </w:rPr>
      </w:pPr>
      <w:r w:rsidRPr="00BC7499">
        <w:rPr>
          <w:rFonts w:eastAsiaTheme="minorEastAsia" w:cs="Times New Roman"/>
          <w:b/>
        </w:rPr>
        <w:t>Real World Clusters</w:t>
      </w:r>
    </w:p>
    <w:p w:rsidR="003A3349" w:rsidRPr="00BC7499" w:rsidRDefault="00BC7499" w:rsidP="003A3349">
      <w:pPr>
        <w:rPr>
          <w:rFonts w:eastAsiaTheme="minorEastAsia" w:cs="Times New Roman"/>
        </w:rPr>
      </w:pPr>
      <w:r w:rsidRPr="00BC7499">
        <w:rPr>
          <w:rFonts w:eastAsiaTheme="minorEastAsia" w:cs="Times New Roman"/>
        </w:rPr>
        <w:t>We now examine two clusters in use within Google that are representative of several others like them. Cluster A is used regularly for research and development by over a hundred engineers. A typical task is initiated by a human user and runs up to several hours. It reads through a few MBs to a few TBs of data, transforms or analyzes the data, and writes the results back to the cluster. Cluster B is primarily used for production data processing. The tasks last much</w:t>
      </w:r>
      <w:r w:rsidR="003A3349" w:rsidRPr="003A3349">
        <w:rPr>
          <w:rFonts w:eastAsiaTheme="minorEastAsia" w:cs="Times New Roman"/>
        </w:rPr>
        <w:t xml:space="preserve"> </w:t>
      </w:r>
      <w:r w:rsidR="003A3349" w:rsidRPr="00BC7499">
        <w:rPr>
          <w:rFonts w:eastAsiaTheme="minorEastAsia" w:cs="Times New Roman"/>
        </w:rPr>
        <w:t>longer and continuously generate and process multi-TB data sets with only occasional human intervention. In both cases, a single “task” consists of many processes on many machines reading and writing many files simultaneously.</w:t>
      </w:r>
    </w:p>
    <w:p w:rsidR="00BC7499" w:rsidRPr="00BC7499" w:rsidRDefault="00BC7499" w:rsidP="00BC7499">
      <w:pPr>
        <w:rPr>
          <w:rFonts w:eastAsiaTheme="minorEastAsia" w:cs="Times New Roman"/>
        </w:rPr>
      </w:pP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1"/>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Files</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1 GB</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0 MB</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2: Characteristics of two GFS clusters</w:t>
      </w:r>
    </w:p>
    <w:p w:rsidR="00BC7499" w:rsidRPr="00BC7499" w:rsidRDefault="00BC7499" w:rsidP="00BC7499">
      <w:pPr>
        <w:rPr>
          <w:rFonts w:eastAsiaTheme="minorEastAsia" w:cs="Times New Roman"/>
          <w:i/>
        </w:rPr>
      </w:pPr>
      <w:r w:rsidRPr="00BC7499">
        <w:rPr>
          <w:rFonts w:eastAsiaTheme="minorEastAsia" w:cs="Times New Roman"/>
          <w:i/>
        </w:rPr>
        <w:t>Storage</w:t>
      </w:r>
    </w:p>
    <w:p w:rsidR="00BC7499" w:rsidRPr="00BC7499" w:rsidRDefault="00BC7499" w:rsidP="00BC7499">
      <w:pPr>
        <w:rPr>
          <w:rFonts w:eastAsiaTheme="minorEastAsia" w:cs="Times New Roman"/>
        </w:rPr>
      </w:pPr>
      <w:r w:rsidRPr="00BC7499">
        <w:rPr>
          <w:rFonts w:eastAsiaTheme="minorEastAsia" w:cs="Times New Roman"/>
        </w:rPr>
        <w:t>As shown by the first five entries in the table, both clusters have hundreds of chunkservers, support many TBs of disk space, and are fairly but not completely full. “Used space” includes all chunk replicas. Virtually all files are replicated three times. Therefore, the clusters store 18 TB and 52 TB of file data respectively.</w:t>
      </w:r>
    </w:p>
    <w:p w:rsidR="00BC7499" w:rsidRPr="00BC7499" w:rsidRDefault="00BC7499" w:rsidP="00BC7499">
      <w:pPr>
        <w:rPr>
          <w:rFonts w:eastAsiaTheme="minorEastAsia" w:cs="Times New Roman"/>
        </w:rPr>
      </w:pPr>
      <w:r w:rsidRPr="00BC7499">
        <w:rPr>
          <w:rFonts w:eastAsiaTheme="minorEastAsia" w:cs="Times New Roman"/>
        </w:rPr>
        <w:t>The two clusters have similar numbers of files, though B has a larger proportion of dead files, namely files which were deleted or replaced by a new version but whose storage have not yet been reclaimed. It also has more chunks because its files tend to be larger.</w:t>
      </w:r>
    </w:p>
    <w:p w:rsidR="00BC7499" w:rsidRPr="00BC7499" w:rsidRDefault="00BC7499" w:rsidP="00BC7499">
      <w:pPr>
        <w:rPr>
          <w:rFonts w:eastAsiaTheme="minorEastAsia" w:cs="Times New Roman"/>
          <w:i/>
        </w:rPr>
      </w:pPr>
      <w:r w:rsidRPr="00BC7499">
        <w:rPr>
          <w:rFonts w:eastAsiaTheme="minorEastAsia" w:cs="Times New Roman"/>
          <w:i/>
        </w:rPr>
        <w:t>Metadata</w:t>
      </w:r>
    </w:p>
    <w:p w:rsidR="00BC7499" w:rsidRDefault="00BC7499" w:rsidP="00BC7499">
      <w:pPr>
        <w:rPr>
          <w:rFonts w:eastAsiaTheme="minorEastAsia" w:cs="Times New Roman"/>
        </w:rPr>
      </w:pPr>
      <w:r w:rsidRPr="00BC7499">
        <w:rPr>
          <w:rFonts w:eastAsiaTheme="minorEastAsia" w:cs="Times New Roman"/>
        </w:rPr>
        <w:lastRenderedPageBreak/>
        <w:t>The chunkservers in aggregate store tens of GBs of metadata, mostly the checksums for 64 KB blocks of user data. The only other metadata kept at the chunkservers is the chunk version number discussed in Section 4.5.</w:t>
      </w:r>
    </w:p>
    <w:p w:rsidR="00C60793" w:rsidRPr="00BC7499" w:rsidRDefault="00C60793" w:rsidP="00C60793">
      <w:pPr>
        <w:rPr>
          <w:rFonts w:eastAsiaTheme="minorEastAsia" w:cs="Times New Roman"/>
        </w:rPr>
      </w:pPr>
      <w:r w:rsidRPr="00BC7499">
        <w:rPr>
          <w:rFonts w:eastAsiaTheme="minorEastAsia" w:cs="Times New Roman"/>
          <w:noProof/>
        </w:rPr>
        <w:drawing>
          <wp:inline distT="0" distB="0" distL="0" distR="0" wp14:anchorId="509DCC01" wp14:editId="50A831EE">
            <wp:extent cx="5670550" cy="1603375"/>
            <wp:effectExtent l="0" t="0" r="0" b="0"/>
            <wp:docPr id="2" name="Picture 82742"/>
            <wp:cNvGraphicFramePr/>
            <a:graphic xmlns:a="http://schemas.openxmlformats.org/drawingml/2006/main">
              <a:graphicData uri="http://schemas.openxmlformats.org/drawingml/2006/picture">
                <pic:pic xmlns:pic="http://schemas.openxmlformats.org/drawingml/2006/picture">
                  <pic:nvPicPr>
                    <pic:cNvPr id="82742" name="Picture 82742"/>
                    <pic:cNvPicPr/>
                  </pic:nvPicPr>
                  <pic:blipFill>
                    <a:blip r:embed="rId62"/>
                    <a:stretch>
                      <a:fillRect/>
                    </a:stretch>
                  </pic:blipFill>
                  <pic:spPr>
                    <a:xfrm>
                      <a:off x="0" y="0"/>
                      <a:ext cx="5670550" cy="1603375"/>
                    </a:xfrm>
                    <a:prstGeom prst="rect">
                      <a:avLst/>
                    </a:prstGeom>
                  </pic:spPr>
                </pic:pic>
              </a:graphicData>
            </a:graphic>
          </wp:inline>
        </w:drawing>
      </w:r>
    </w:p>
    <w:p w:rsidR="00C60793" w:rsidRPr="00BC7499" w:rsidRDefault="00C60793" w:rsidP="00C60793">
      <w:pPr>
        <w:rPr>
          <w:rFonts w:eastAsiaTheme="minorEastAsia" w:cs="Times New Roman"/>
        </w:rPr>
      </w:pPr>
      <w:r w:rsidRPr="00BC7499">
        <w:rPr>
          <w:rFonts w:eastAsiaTheme="minorEastAsia" w:cs="Times New Roman"/>
        </w:rPr>
        <w:t>(a) Reads</w:t>
      </w:r>
      <w:r w:rsidRPr="00BC7499">
        <w:rPr>
          <w:rFonts w:eastAsiaTheme="minorEastAsia" w:cs="Times New Roman"/>
        </w:rPr>
        <w:tab/>
        <w:t>(b) Writes</w:t>
      </w:r>
      <w:r w:rsidRPr="00BC7499">
        <w:rPr>
          <w:rFonts w:eastAsiaTheme="minorEastAsia" w:cs="Times New Roman"/>
        </w:rPr>
        <w:tab/>
        <w:t>(c) Record appends</w:t>
      </w:r>
    </w:p>
    <w:p w:rsidR="00C60793" w:rsidRPr="00BC7499" w:rsidRDefault="00C60793" w:rsidP="00C60793">
      <w:pPr>
        <w:rPr>
          <w:rFonts w:eastAsiaTheme="minorEastAsia" w:cs="Times New Roman"/>
          <w:b/>
        </w:rPr>
      </w:pPr>
      <w:r w:rsidRPr="00BC7499">
        <w:rPr>
          <w:rFonts w:eastAsiaTheme="minorEastAsia" w:cs="Times New Roman"/>
          <w:b/>
        </w:rPr>
        <w:t xml:space="preserve">Figure 3: Aggregate Throughputs. </w:t>
      </w:r>
    </w:p>
    <w:p w:rsidR="00C60793" w:rsidRPr="00BC7499" w:rsidRDefault="00C60793" w:rsidP="00BC7499">
      <w:pPr>
        <w:rPr>
          <w:rFonts w:eastAsiaTheme="minorEastAsia" w:cs="Times New Roman"/>
        </w:rPr>
      </w:pPr>
    </w:p>
    <w:p w:rsidR="00BC7499" w:rsidRPr="00BC7499" w:rsidRDefault="00BC7499" w:rsidP="00BC7499">
      <w:pPr>
        <w:rPr>
          <w:rFonts w:eastAsiaTheme="minorEastAsia" w:cs="Times New Roman"/>
        </w:rPr>
      </w:pPr>
      <w:r w:rsidRPr="00BC7499">
        <w:rPr>
          <w:rFonts w:eastAsiaTheme="minorEastAsia" w:cs="Times New Roman"/>
        </w:rPr>
        <w:t>The metadata kept at the master is much smaller, only tens of MBs, or about 100 bytes per file on average. This agrees with our assumption that the size of the master’s memory does not limit the system’s capacity in practice. Most of the per-file metadata is the file names stored in a prefix-compressed form. Other metadata includes file ownership and permissions, mapping from files to chunks, and each chunk’s current version. In addition, for each chunk we store the current replica locations and a reference count for implementing copy-on-write.</w:t>
      </w:r>
    </w:p>
    <w:p w:rsidR="00BC7499" w:rsidRPr="00BC7499" w:rsidRDefault="00BC7499" w:rsidP="00BC7499">
      <w:pPr>
        <w:rPr>
          <w:rFonts w:eastAsiaTheme="minorEastAsia" w:cs="Times New Roman"/>
        </w:rPr>
      </w:pPr>
      <w:r w:rsidRPr="00BC7499">
        <w:rPr>
          <w:rFonts w:eastAsiaTheme="minorEastAsia" w:cs="Times New Roman"/>
        </w:rPr>
        <w:t>Each individual server, both chunkservers and the master, has only 50 to 100 MB of metadata. Therefore recovery is fast: it takes only a few seconds to read this metadata from disk before the server is able to answer queries. However, the master is somewhat hobbled for a period – typically 30 to 60 seconds – until it has fetched chunk location information from all chunkservers.</w:t>
      </w:r>
    </w:p>
    <w:p w:rsidR="00BC7499" w:rsidRDefault="00BC7499" w:rsidP="00BC7499">
      <w:pPr>
        <w:rPr>
          <w:rFonts w:eastAsiaTheme="minorEastAsia" w:cs="Times New Roman"/>
          <w:i/>
        </w:rPr>
      </w:pPr>
      <w:r w:rsidRPr="00BC7499">
        <w:rPr>
          <w:rFonts w:eastAsiaTheme="minorEastAsia" w:cs="Times New Roman"/>
          <w:i/>
        </w:rPr>
        <w:t>Read and Write Rates</w:t>
      </w:r>
    </w:p>
    <w:tbl>
      <w:tblPr>
        <w:tblW w:w="4315" w:type="dxa"/>
        <w:jc w:val="center"/>
        <w:tblCellMar>
          <w:left w:w="0" w:type="dxa"/>
          <w:right w:w="74" w:type="dxa"/>
        </w:tblCellMar>
        <w:tblLook w:val="04A0" w:firstRow="1" w:lastRow="0" w:firstColumn="1" w:lastColumn="0" w:noHBand="0" w:noVBand="1"/>
      </w:tblPr>
      <w:tblGrid>
        <w:gridCol w:w="2229"/>
        <w:gridCol w:w="435"/>
        <w:gridCol w:w="608"/>
        <w:gridCol w:w="435"/>
        <w:gridCol w:w="608"/>
      </w:tblGrid>
      <w:tr w:rsidR="002878D0" w:rsidRPr="00BC7499" w:rsidTr="002878D0">
        <w:trPr>
          <w:trHeight w:val="187"/>
          <w:jc w:val="center"/>
        </w:trPr>
        <w:tc>
          <w:tcPr>
            <w:tcW w:w="2229" w:type="dxa"/>
            <w:tcBorders>
              <w:top w:val="single" w:sz="4" w:space="0" w:color="000000"/>
              <w:left w:val="single" w:sz="4" w:space="0" w:color="000000"/>
              <w:bottom w:val="single" w:sz="4" w:space="0" w:color="000000"/>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Cluster</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A</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B</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Read rate (last minute)</w:t>
            </w:r>
          </w:p>
        </w:tc>
        <w:tc>
          <w:tcPr>
            <w:tcW w:w="435" w:type="dxa"/>
            <w:tcBorders>
              <w:top w:val="single" w:sz="4" w:space="0" w:color="000000"/>
              <w:left w:val="single" w:sz="4" w:space="0" w:color="000000"/>
              <w:bottom w:val="nil"/>
              <w:right w:val="nil"/>
            </w:tcBorders>
          </w:tcPr>
          <w:p w:rsidR="002878D0" w:rsidRPr="00BC7499" w:rsidRDefault="002878D0" w:rsidP="006F1D92">
            <w:pPr>
              <w:rPr>
                <w:rFonts w:eastAsiaTheme="minorEastAsia" w:cs="Times New Roman"/>
              </w:rPr>
            </w:pPr>
            <w:r w:rsidRPr="00BC7499">
              <w:rPr>
                <w:rFonts w:eastAsiaTheme="minorEastAsia" w:cs="Times New Roman"/>
              </w:rPr>
              <w:t>583</w:t>
            </w:r>
          </w:p>
        </w:tc>
        <w:tc>
          <w:tcPr>
            <w:tcW w:w="608" w:type="dxa"/>
            <w:tcBorders>
              <w:top w:val="single" w:sz="4" w:space="0" w:color="000000"/>
              <w:left w:val="nil"/>
              <w:bottom w:val="nil"/>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6F1D92">
            <w:pPr>
              <w:rPr>
                <w:rFonts w:eastAsiaTheme="minorEastAsia" w:cs="Times New Roman"/>
              </w:rPr>
            </w:pPr>
            <w:r w:rsidRPr="00BC7499">
              <w:rPr>
                <w:rFonts w:eastAsiaTheme="minorEastAsia" w:cs="Times New Roman"/>
              </w:rPr>
              <w:t>380</w:t>
            </w:r>
          </w:p>
        </w:tc>
        <w:tc>
          <w:tcPr>
            <w:tcW w:w="608" w:type="dxa"/>
            <w:tcBorders>
              <w:top w:val="single" w:sz="4" w:space="0" w:color="000000"/>
              <w:left w:val="nil"/>
              <w:bottom w:val="nil"/>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Read rate (last hour)</w:t>
            </w:r>
          </w:p>
        </w:tc>
        <w:tc>
          <w:tcPr>
            <w:tcW w:w="435" w:type="dxa"/>
            <w:tcBorders>
              <w:top w:val="nil"/>
              <w:left w:val="single" w:sz="4" w:space="0" w:color="000000"/>
              <w:bottom w:val="nil"/>
              <w:right w:val="nil"/>
            </w:tcBorders>
          </w:tcPr>
          <w:p w:rsidR="002878D0" w:rsidRPr="00BC7499" w:rsidRDefault="002878D0" w:rsidP="006F1D92">
            <w:pPr>
              <w:rPr>
                <w:rFonts w:eastAsiaTheme="minorEastAsia" w:cs="Times New Roman"/>
              </w:rPr>
            </w:pPr>
            <w:r w:rsidRPr="00BC7499">
              <w:rPr>
                <w:rFonts w:eastAsiaTheme="minorEastAsia" w:cs="Times New Roman"/>
              </w:rPr>
              <w:t>562</w:t>
            </w:r>
          </w:p>
        </w:tc>
        <w:tc>
          <w:tcPr>
            <w:tcW w:w="608" w:type="dxa"/>
            <w:tcBorders>
              <w:top w:val="nil"/>
              <w:left w:val="nil"/>
              <w:bottom w:val="nil"/>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6F1D92">
            <w:pPr>
              <w:rPr>
                <w:rFonts w:eastAsiaTheme="minorEastAsia" w:cs="Times New Roman"/>
              </w:rPr>
            </w:pPr>
            <w:r w:rsidRPr="00BC7499">
              <w:rPr>
                <w:rFonts w:eastAsiaTheme="minorEastAsia" w:cs="Times New Roman"/>
              </w:rPr>
              <w:t>384</w:t>
            </w:r>
          </w:p>
        </w:tc>
        <w:tc>
          <w:tcPr>
            <w:tcW w:w="608" w:type="dxa"/>
            <w:tcBorders>
              <w:top w:val="nil"/>
              <w:left w:val="nil"/>
              <w:bottom w:val="nil"/>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MB/s</w:t>
            </w:r>
          </w:p>
        </w:tc>
      </w:tr>
      <w:tr w:rsidR="002878D0" w:rsidRPr="00BC7499" w:rsidTr="002878D0">
        <w:trPr>
          <w:trHeight w:val="187"/>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Read rate (since restart)</w:t>
            </w:r>
          </w:p>
        </w:tc>
        <w:tc>
          <w:tcPr>
            <w:tcW w:w="435" w:type="dxa"/>
            <w:tcBorders>
              <w:top w:val="nil"/>
              <w:left w:val="single" w:sz="4" w:space="0" w:color="000000"/>
              <w:bottom w:val="single" w:sz="4" w:space="0" w:color="000000"/>
              <w:right w:val="nil"/>
            </w:tcBorders>
          </w:tcPr>
          <w:p w:rsidR="002878D0" w:rsidRPr="00BC7499" w:rsidRDefault="002878D0" w:rsidP="006F1D92">
            <w:pPr>
              <w:rPr>
                <w:rFonts w:eastAsiaTheme="minorEastAsia" w:cs="Times New Roman"/>
              </w:rPr>
            </w:pPr>
            <w:r w:rsidRPr="00BC7499">
              <w:rPr>
                <w:rFonts w:eastAsiaTheme="minorEastAsia" w:cs="Times New Roman"/>
              </w:rPr>
              <w:t>589</w:t>
            </w:r>
          </w:p>
        </w:tc>
        <w:tc>
          <w:tcPr>
            <w:tcW w:w="608" w:type="dxa"/>
            <w:tcBorders>
              <w:top w:val="nil"/>
              <w:left w:val="nil"/>
              <w:bottom w:val="single" w:sz="4" w:space="0" w:color="000000"/>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6F1D92">
            <w:pPr>
              <w:rPr>
                <w:rFonts w:eastAsiaTheme="minorEastAsia" w:cs="Times New Roman"/>
              </w:rPr>
            </w:pPr>
            <w:r w:rsidRPr="00BC7499">
              <w:rPr>
                <w:rFonts w:eastAsiaTheme="minorEastAsia" w:cs="Times New Roman"/>
              </w:rPr>
              <w:t>49</w:t>
            </w:r>
          </w:p>
        </w:tc>
        <w:tc>
          <w:tcPr>
            <w:tcW w:w="608" w:type="dxa"/>
            <w:tcBorders>
              <w:top w:val="nil"/>
              <w:left w:val="nil"/>
              <w:bottom w:val="single" w:sz="4" w:space="0" w:color="000000"/>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Write rate (last minute)</w:t>
            </w:r>
          </w:p>
        </w:tc>
        <w:tc>
          <w:tcPr>
            <w:tcW w:w="435" w:type="dxa"/>
            <w:tcBorders>
              <w:top w:val="single" w:sz="4" w:space="0" w:color="000000"/>
              <w:left w:val="single" w:sz="4" w:space="0" w:color="000000"/>
              <w:bottom w:val="nil"/>
              <w:right w:val="nil"/>
            </w:tcBorders>
          </w:tcPr>
          <w:p w:rsidR="002878D0" w:rsidRPr="00BC7499" w:rsidRDefault="002878D0" w:rsidP="006F1D92">
            <w:pPr>
              <w:rPr>
                <w:rFonts w:eastAsiaTheme="minorEastAsia" w:cs="Times New Roman"/>
              </w:rPr>
            </w:pPr>
            <w:r w:rsidRPr="00BC7499">
              <w:rPr>
                <w:rFonts w:eastAsiaTheme="minorEastAsia" w:cs="Times New Roman"/>
              </w:rPr>
              <w:t>1</w:t>
            </w:r>
          </w:p>
        </w:tc>
        <w:tc>
          <w:tcPr>
            <w:tcW w:w="608" w:type="dxa"/>
            <w:tcBorders>
              <w:top w:val="single" w:sz="4" w:space="0" w:color="000000"/>
              <w:left w:val="nil"/>
              <w:bottom w:val="nil"/>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6F1D92">
            <w:pPr>
              <w:rPr>
                <w:rFonts w:eastAsiaTheme="minorEastAsia" w:cs="Times New Roman"/>
              </w:rPr>
            </w:pPr>
            <w:r w:rsidRPr="00BC7499">
              <w:rPr>
                <w:rFonts w:eastAsiaTheme="minorEastAsia" w:cs="Times New Roman"/>
              </w:rPr>
              <w:t>101</w:t>
            </w:r>
          </w:p>
        </w:tc>
        <w:tc>
          <w:tcPr>
            <w:tcW w:w="608" w:type="dxa"/>
            <w:tcBorders>
              <w:top w:val="single" w:sz="4" w:space="0" w:color="000000"/>
              <w:left w:val="nil"/>
              <w:bottom w:val="nil"/>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MB/s</w:t>
            </w:r>
          </w:p>
        </w:tc>
      </w:tr>
      <w:tr w:rsidR="002878D0" w:rsidRPr="00BC7499" w:rsidTr="002878D0">
        <w:trPr>
          <w:trHeight w:val="179"/>
          <w:jc w:val="center"/>
        </w:trPr>
        <w:tc>
          <w:tcPr>
            <w:tcW w:w="2229" w:type="dxa"/>
            <w:tcBorders>
              <w:top w:val="nil"/>
              <w:left w:val="single" w:sz="4" w:space="0" w:color="000000"/>
              <w:bottom w:val="nil"/>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Write rate (last hour)</w:t>
            </w:r>
          </w:p>
        </w:tc>
        <w:tc>
          <w:tcPr>
            <w:tcW w:w="435" w:type="dxa"/>
            <w:tcBorders>
              <w:top w:val="nil"/>
              <w:left w:val="single" w:sz="4" w:space="0" w:color="000000"/>
              <w:bottom w:val="nil"/>
              <w:right w:val="nil"/>
            </w:tcBorders>
          </w:tcPr>
          <w:p w:rsidR="002878D0" w:rsidRPr="00BC7499" w:rsidRDefault="002878D0" w:rsidP="006F1D92">
            <w:pPr>
              <w:rPr>
                <w:rFonts w:eastAsiaTheme="minorEastAsia" w:cs="Times New Roman"/>
              </w:rPr>
            </w:pPr>
            <w:r w:rsidRPr="00BC7499">
              <w:rPr>
                <w:rFonts w:eastAsiaTheme="minorEastAsia" w:cs="Times New Roman"/>
              </w:rPr>
              <w:t>2</w:t>
            </w:r>
          </w:p>
        </w:tc>
        <w:tc>
          <w:tcPr>
            <w:tcW w:w="608" w:type="dxa"/>
            <w:tcBorders>
              <w:top w:val="nil"/>
              <w:left w:val="nil"/>
              <w:bottom w:val="nil"/>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6F1D92">
            <w:pPr>
              <w:rPr>
                <w:rFonts w:eastAsiaTheme="minorEastAsia" w:cs="Times New Roman"/>
              </w:rPr>
            </w:pPr>
            <w:r w:rsidRPr="00BC7499">
              <w:rPr>
                <w:rFonts w:eastAsiaTheme="minorEastAsia" w:cs="Times New Roman"/>
              </w:rPr>
              <w:t>117</w:t>
            </w:r>
          </w:p>
        </w:tc>
        <w:tc>
          <w:tcPr>
            <w:tcW w:w="608" w:type="dxa"/>
            <w:tcBorders>
              <w:top w:val="nil"/>
              <w:left w:val="nil"/>
              <w:bottom w:val="nil"/>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MB/s</w:t>
            </w:r>
          </w:p>
        </w:tc>
      </w:tr>
      <w:tr w:rsidR="002878D0" w:rsidRPr="00BC7499" w:rsidTr="002878D0">
        <w:trPr>
          <w:trHeight w:val="186"/>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Write rate (since restart)</w:t>
            </w:r>
          </w:p>
        </w:tc>
        <w:tc>
          <w:tcPr>
            <w:tcW w:w="435" w:type="dxa"/>
            <w:tcBorders>
              <w:top w:val="nil"/>
              <w:left w:val="single" w:sz="4" w:space="0" w:color="000000"/>
              <w:bottom w:val="single" w:sz="4" w:space="0" w:color="000000"/>
              <w:right w:val="nil"/>
            </w:tcBorders>
          </w:tcPr>
          <w:p w:rsidR="002878D0" w:rsidRPr="00BC7499" w:rsidRDefault="002878D0" w:rsidP="006F1D92">
            <w:pPr>
              <w:rPr>
                <w:rFonts w:eastAsiaTheme="minorEastAsia" w:cs="Times New Roman"/>
              </w:rPr>
            </w:pPr>
            <w:r w:rsidRPr="00BC7499">
              <w:rPr>
                <w:rFonts w:eastAsiaTheme="minorEastAsia" w:cs="Times New Roman"/>
              </w:rPr>
              <w:t>25</w:t>
            </w:r>
          </w:p>
        </w:tc>
        <w:tc>
          <w:tcPr>
            <w:tcW w:w="608" w:type="dxa"/>
            <w:tcBorders>
              <w:top w:val="nil"/>
              <w:left w:val="nil"/>
              <w:bottom w:val="single" w:sz="4" w:space="0" w:color="000000"/>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6F1D92">
            <w:pPr>
              <w:rPr>
                <w:rFonts w:eastAsiaTheme="minorEastAsia" w:cs="Times New Roman"/>
              </w:rPr>
            </w:pPr>
            <w:r w:rsidRPr="00BC7499">
              <w:rPr>
                <w:rFonts w:eastAsiaTheme="minorEastAsia" w:cs="Times New Roman"/>
              </w:rPr>
              <w:t>13</w:t>
            </w:r>
          </w:p>
        </w:tc>
        <w:tc>
          <w:tcPr>
            <w:tcW w:w="608" w:type="dxa"/>
            <w:tcBorders>
              <w:top w:val="nil"/>
              <w:left w:val="nil"/>
              <w:bottom w:val="single" w:sz="4" w:space="0" w:color="000000"/>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Master ops (last minute)</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325 Ops/s</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533 Ops/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Master ops (last hour)</w:t>
            </w:r>
          </w:p>
        </w:tc>
        <w:tc>
          <w:tcPr>
            <w:tcW w:w="1043" w:type="dxa"/>
            <w:gridSpan w:val="2"/>
            <w:tcBorders>
              <w:top w:val="nil"/>
              <w:left w:val="single" w:sz="4" w:space="0" w:color="000000"/>
              <w:bottom w:val="nil"/>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381 Ops/s</w:t>
            </w:r>
          </w:p>
        </w:tc>
        <w:tc>
          <w:tcPr>
            <w:tcW w:w="1043" w:type="dxa"/>
            <w:gridSpan w:val="2"/>
            <w:tcBorders>
              <w:top w:val="nil"/>
              <w:left w:val="single" w:sz="4" w:space="0" w:color="000000"/>
              <w:bottom w:val="nil"/>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518 Ops/s</w:t>
            </w:r>
          </w:p>
        </w:tc>
      </w:tr>
      <w:tr w:rsidR="002878D0" w:rsidRPr="00BC7499" w:rsidTr="002878D0">
        <w:trPr>
          <w:trHeight w:val="185"/>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Master ops (since restart)</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202 Ops/s</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6F1D92">
            <w:pPr>
              <w:rPr>
                <w:rFonts w:eastAsiaTheme="minorEastAsia" w:cs="Times New Roman"/>
              </w:rPr>
            </w:pPr>
            <w:r w:rsidRPr="00BC7499">
              <w:rPr>
                <w:rFonts w:eastAsiaTheme="minorEastAsia" w:cs="Times New Roman"/>
              </w:rPr>
              <w:t>347 Ops/s</w:t>
            </w:r>
          </w:p>
        </w:tc>
      </w:tr>
    </w:tbl>
    <w:p w:rsidR="002878D0" w:rsidRPr="00BD08BD" w:rsidRDefault="002878D0" w:rsidP="002878D0">
      <w:pPr>
        <w:jc w:val="center"/>
        <w:rPr>
          <w:rFonts w:eastAsiaTheme="minorEastAsia" w:cs="Times New Roman" w:hint="eastAsia"/>
        </w:rPr>
      </w:pPr>
      <w:r w:rsidRPr="00BC7499">
        <w:rPr>
          <w:rFonts w:eastAsiaTheme="minorEastAsia" w:cs="Times New Roman"/>
          <w:b/>
        </w:rPr>
        <w:t>Table 3: Performance Metrics for Two GFS Clusters</w:t>
      </w:r>
    </w:p>
    <w:p w:rsidR="00BC7499" w:rsidRPr="00BC7499" w:rsidRDefault="00BC7499" w:rsidP="00BC7499">
      <w:pPr>
        <w:rPr>
          <w:rFonts w:eastAsiaTheme="minorEastAsia" w:cs="Times New Roman"/>
        </w:rPr>
      </w:pPr>
      <w:r w:rsidRPr="00BC7499">
        <w:rPr>
          <w:rFonts w:eastAsiaTheme="minorEastAsia" w:cs="Times New Roman"/>
        </w:rPr>
        <w:t xml:space="preserve">Table 3 shows read and write rates for various time periods. Both clusters had been up for about </w:t>
      </w:r>
      <w:r w:rsidRPr="00BC7499">
        <w:rPr>
          <w:rFonts w:eastAsiaTheme="minorEastAsia" w:cs="Times New Roman"/>
        </w:rPr>
        <w:lastRenderedPageBreak/>
        <w:t>one week when these measurements were taken. (The clusters had been restarted recently to upgrade to a new version of GFS.)</w:t>
      </w:r>
    </w:p>
    <w:p w:rsidR="00BC7499" w:rsidRPr="00BC7499" w:rsidRDefault="00BC7499" w:rsidP="00BC7499">
      <w:pPr>
        <w:rPr>
          <w:rFonts w:eastAsiaTheme="minorEastAsia" w:cs="Times New Roman"/>
        </w:rPr>
      </w:pPr>
      <w:r w:rsidRPr="00BC7499">
        <w:rPr>
          <w:rFonts w:eastAsiaTheme="minorEastAsia" w:cs="Times New Roman"/>
        </w:rPr>
        <w:t>The average write rate was less than 30 MB/s since the restart. When we took these measurements, B was in the middle of a burst of write activity generating about 100 MB/s of data, which produced a 300 MB/s network load because writes are propagated to three replicas.</w:t>
      </w:r>
    </w:p>
    <w:p w:rsidR="00BC7499" w:rsidRPr="00BC7499" w:rsidRDefault="00BC7499" w:rsidP="00BC7499">
      <w:pPr>
        <w:rPr>
          <w:rFonts w:eastAsiaTheme="minorEastAsia" w:cs="Times New Roman"/>
        </w:rPr>
      </w:pPr>
      <w:proofErr w:type="gramStart"/>
      <w:r w:rsidRPr="00BC7499">
        <w:rPr>
          <w:rFonts w:eastAsiaTheme="minorEastAsia" w:cs="Times New Roman"/>
        </w:rPr>
        <w:t>because</w:t>
      </w:r>
      <w:proofErr w:type="gramEnd"/>
      <w:r w:rsidRPr="00BC7499">
        <w:rPr>
          <w:rFonts w:eastAsiaTheme="minorEastAsia" w:cs="Times New Roman"/>
        </w:rPr>
        <w:t xml:space="preserve"> of low variance in measurements.</w:t>
      </w:r>
    </w:p>
    <w:p w:rsidR="00BC7499" w:rsidRPr="00BC7499" w:rsidRDefault="00BC7499" w:rsidP="00BC7499">
      <w:pPr>
        <w:rPr>
          <w:rFonts w:eastAsiaTheme="minorEastAsia" w:cs="Times New Roman"/>
        </w:rPr>
      </w:pPr>
      <w:r w:rsidRPr="00BC7499">
        <w:rPr>
          <w:rFonts w:eastAsiaTheme="minorEastAsia" w:cs="Times New Roman"/>
        </w:rPr>
        <w:t>The read rates were much higher than the write rates. The total workload consists of more reads than writes as we have assumed. Both clusters were in the middle of heavy read activity. In particular, A had been sustaining a read rate of 580 MB/s for the preceding week. Its network configuration can support 750 MB/s, so it was using its resources efficiently. Cluster B can support peak read rates of 1300 MB/s, but its applications were using just 380 MB/s.</w:t>
      </w:r>
    </w:p>
    <w:p w:rsidR="00BC7499" w:rsidRPr="00BC7499" w:rsidRDefault="00BC7499" w:rsidP="00BC7499">
      <w:pPr>
        <w:rPr>
          <w:rFonts w:eastAsiaTheme="minorEastAsia" w:cs="Times New Roman"/>
          <w:i/>
        </w:rPr>
      </w:pPr>
      <w:r w:rsidRPr="00BC7499">
        <w:rPr>
          <w:rFonts w:eastAsiaTheme="minorEastAsia" w:cs="Times New Roman"/>
          <w:i/>
        </w:rPr>
        <w:t>Master Load</w:t>
      </w:r>
    </w:p>
    <w:p w:rsidR="00BC7499" w:rsidRPr="00BC7499" w:rsidRDefault="00BC7499" w:rsidP="00BC7499">
      <w:pPr>
        <w:rPr>
          <w:rFonts w:eastAsiaTheme="minorEastAsia" w:cs="Times New Roman"/>
        </w:rPr>
      </w:pPr>
      <w:r w:rsidRPr="00BC7499">
        <w:rPr>
          <w:rFonts w:eastAsiaTheme="minorEastAsia" w:cs="Times New Roman"/>
        </w:rPr>
        <w:t>Table 3 also shows that the rate of operations sent to the master was around 200 to 500 operations per second. The master can easily keep up with this rate, and therefore is not a bottleneck for these workloads.</w:t>
      </w:r>
    </w:p>
    <w:p w:rsidR="00BC7499" w:rsidRPr="00BC7499" w:rsidRDefault="00BC7499" w:rsidP="00BC7499">
      <w:pPr>
        <w:rPr>
          <w:rFonts w:eastAsiaTheme="minorEastAsia" w:cs="Times New Roman"/>
        </w:rPr>
      </w:pPr>
      <w:r w:rsidRPr="00BC7499">
        <w:rPr>
          <w:rFonts w:eastAsiaTheme="minorEastAsia" w:cs="Times New Roman"/>
        </w:rPr>
        <w:t>In an earlier version of GFS, the master was occasionally a bottleneck for some workloads. It spent most of its time sequentially scanning through large directories (which contained hundreds of thousands of files) looking for particular files. We have since changed the master data structures to allow efficient binary searches through the namespace. It can now easily support many thousands of file accesses per second. If necessary, we could speed it up further by placing name lookup caches in front of the namespace data structures.</w:t>
      </w:r>
    </w:p>
    <w:p w:rsidR="00BC7499" w:rsidRDefault="00BC7499" w:rsidP="00BC7499">
      <w:pPr>
        <w:rPr>
          <w:rFonts w:eastAsiaTheme="minorEastAsia" w:cs="Times New Roman"/>
          <w:i/>
        </w:rPr>
      </w:pPr>
      <w:r w:rsidRPr="00BC7499">
        <w:rPr>
          <w:rFonts w:eastAsiaTheme="minorEastAsia" w:cs="Times New Roman"/>
          <w:i/>
        </w:rPr>
        <w:t>Recovery Time</w:t>
      </w:r>
    </w:p>
    <w:tbl>
      <w:tblPr>
        <w:tblpPr w:vertAnchor="text" w:horzAnchor="margin" w:tblpXSpec="center" w:tblpY="41"/>
        <w:tblOverlap w:val="never"/>
        <w:tblW w:w="4346" w:type="dxa"/>
        <w:tblLook w:val="04A0" w:firstRow="1" w:lastRow="0" w:firstColumn="1" w:lastColumn="0" w:noHBand="0" w:noVBand="1"/>
      </w:tblPr>
      <w:tblGrid>
        <w:gridCol w:w="1224"/>
        <w:gridCol w:w="874"/>
        <w:gridCol w:w="874"/>
        <w:gridCol w:w="1374"/>
      </w:tblGrid>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cord Append</w:t>
            </w:r>
          </w:p>
        </w:tc>
      </w:tr>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tbl>
      <w:tblPr>
        <w:tblpPr w:vertAnchor="text" w:tblpXSpec="center" w:tblpY="-1838"/>
        <w:tblOverlap w:val="never"/>
        <w:tblW w:w="4346" w:type="dxa"/>
        <w:tblCellMar>
          <w:left w:w="0" w:type="dxa"/>
          <w:right w:w="115" w:type="dxa"/>
        </w:tblCellMar>
        <w:tblLook w:val="04A0" w:firstRow="1" w:lastRow="0" w:firstColumn="1" w:lastColumn="0" w:noHBand="0" w:noVBand="1"/>
      </w:tblPr>
      <w:tblGrid>
        <w:gridCol w:w="1302"/>
        <w:gridCol w:w="506"/>
        <w:gridCol w:w="415"/>
        <w:gridCol w:w="763"/>
        <w:gridCol w:w="825"/>
        <w:gridCol w:w="535"/>
      </w:tblGrid>
      <w:tr w:rsidR="005415DC" w:rsidRPr="00BC7499" w:rsidTr="00486FFA">
        <w:trPr>
          <w:trHeight w:val="180"/>
        </w:trPr>
        <w:tc>
          <w:tcPr>
            <w:tcW w:w="1302"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K</w:t>
            </w:r>
          </w:p>
        </w:tc>
        <w:tc>
          <w:tcPr>
            <w:tcW w:w="921" w:type="dxa"/>
            <w:gridSpan w:val="2"/>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2.6</w:t>
            </w:r>
          </w:p>
        </w:tc>
        <w:tc>
          <w:tcPr>
            <w:tcW w:w="763"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r w:rsidRPr="00BC7499">
              <w:rPr>
                <w:rFonts w:eastAsiaTheme="minorEastAsia" w:cs="Times New Roman"/>
              </w:rPr>
              <w:tab/>
              <w:t>0</w:t>
            </w:r>
          </w:p>
        </w:tc>
        <w:tc>
          <w:tcPr>
            <w:tcW w:w="825" w:type="dxa"/>
            <w:tcBorders>
              <w:top w:val="single" w:sz="4" w:space="0" w:color="000000"/>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w:t>
            </w:r>
          </w:p>
        </w:tc>
        <w:tc>
          <w:tcPr>
            <w:tcW w:w="535" w:type="dxa"/>
            <w:tcBorders>
              <w:top w:val="single" w:sz="4" w:space="0" w:color="000000"/>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B</w:t>
            </w:r>
            <w:proofErr w:type="gramStart"/>
            <w:r w:rsidRPr="00BC7499">
              <w:rPr>
                <w:rFonts w:eastAsiaTheme="minorEastAsia" w:cs="Times New Roman"/>
              </w:rPr>
              <w:t>..</w:t>
            </w:r>
            <w:proofErr w:type="gramEnd"/>
            <w:r w:rsidRPr="00BC7499">
              <w:rPr>
                <w:rFonts w:eastAsiaTheme="minorEastAsia" w:cs="Times New Roman"/>
              </w:rPr>
              <w:t>1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 4.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6 4.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9.2</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K</w:t>
            </w:r>
            <w:proofErr w:type="gramStart"/>
            <w:r w:rsidRPr="00BC7499">
              <w:rPr>
                <w:rFonts w:eastAsiaTheme="minorEastAsia" w:cs="Times New Roman"/>
              </w:rPr>
              <w:t>..</w:t>
            </w:r>
            <w:proofErr w:type="gramEnd"/>
            <w:r w:rsidRPr="00BC7499">
              <w:rPr>
                <w:rFonts w:eastAsiaTheme="minorEastAsia" w:cs="Times New Roman"/>
              </w:rPr>
              <w:t>8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5.2 38.5</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1.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18.9</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8K</w:t>
            </w:r>
            <w:proofErr w:type="gramStart"/>
            <w:r w:rsidRPr="00BC7499">
              <w:rPr>
                <w:rFonts w:eastAsiaTheme="minorEastAsia" w:cs="Times New Roman"/>
              </w:rPr>
              <w:t>..</w:t>
            </w:r>
            <w:proofErr w:type="gramEnd"/>
            <w:r w:rsidRPr="00BC7499">
              <w:rPr>
                <w:rFonts w:eastAsiaTheme="minorEastAsia" w:cs="Times New Roman"/>
              </w:rPr>
              <w:t>64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9.9 45.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7.8 43.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78.0</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8</w:t>
            </w:r>
          </w:p>
        </w:tc>
      </w:tr>
      <w:tr w:rsidR="005415DC" w:rsidRPr="00BC7499" w:rsidTr="00486FFA">
        <w:trPr>
          <w:trHeight w:val="184"/>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4K</w:t>
            </w:r>
            <w:proofErr w:type="gramStart"/>
            <w:r w:rsidRPr="00BC7499">
              <w:rPr>
                <w:rFonts w:eastAsiaTheme="minorEastAsia" w:cs="Times New Roman"/>
              </w:rPr>
              <w:t>..</w:t>
            </w:r>
            <w:proofErr w:type="gramEnd"/>
            <w:r w:rsidRPr="00BC7499">
              <w:rPr>
                <w:rFonts w:eastAsiaTheme="minorEastAsia" w:cs="Times New Roman"/>
              </w:rPr>
              <w:t>128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3 1.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3</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28K</w:t>
            </w:r>
            <w:proofErr w:type="gramStart"/>
            <w:r w:rsidRPr="00BC7499">
              <w:rPr>
                <w:rFonts w:eastAsiaTheme="minorEastAsia" w:cs="Times New Roman"/>
              </w:rPr>
              <w:t>..</w:t>
            </w:r>
            <w:proofErr w:type="gramEnd"/>
            <w:r w:rsidRPr="00BC7499">
              <w:rPr>
                <w:rFonts w:eastAsiaTheme="minorEastAsia" w:cs="Times New Roman"/>
              </w:rPr>
              <w:t>256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3</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6 0.4</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0.6</w:t>
            </w:r>
          </w:p>
        </w:tc>
      </w:tr>
      <w:tr w:rsidR="005415DC" w:rsidRPr="00BC7499" w:rsidTr="00486FFA">
        <w:trPr>
          <w:trHeight w:val="183"/>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6K</w:t>
            </w:r>
            <w:proofErr w:type="gramStart"/>
            <w:r w:rsidRPr="00BC7499">
              <w:rPr>
                <w:rFonts w:eastAsiaTheme="minorEastAsia" w:cs="Times New Roman"/>
              </w:rPr>
              <w:t>..</w:t>
            </w:r>
            <w:proofErr w:type="gramEnd"/>
            <w:r w:rsidRPr="00BC7499">
              <w:rPr>
                <w:rFonts w:eastAsiaTheme="minorEastAsia" w:cs="Times New Roman"/>
              </w:rPr>
              <w:t>512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2 7.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512K</w:t>
            </w:r>
            <w:proofErr w:type="gramStart"/>
            <w:r w:rsidRPr="00BC7499">
              <w:rPr>
                <w:rFonts w:eastAsiaTheme="minorEastAsia" w:cs="Times New Roman"/>
              </w:rPr>
              <w:t>..</w:t>
            </w:r>
            <w:proofErr w:type="gramEnd"/>
            <w:r w:rsidRPr="00BC7499">
              <w:rPr>
                <w:rFonts w:eastAsiaTheme="minorEastAsia" w:cs="Times New Roman"/>
              </w:rPr>
              <w:t>1M</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3.9</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9</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5.5 28.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2.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5</w:t>
            </w:r>
          </w:p>
        </w:tc>
      </w:tr>
      <w:tr w:rsidR="005415DC" w:rsidRPr="00BC7499" w:rsidTr="00486FFA">
        <w:trPr>
          <w:trHeight w:val="185"/>
        </w:trPr>
        <w:tc>
          <w:tcPr>
            <w:tcW w:w="1302"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M</w:t>
            </w:r>
            <w:proofErr w:type="gramStart"/>
            <w:r w:rsidRPr="00BC7499">
              <w:rPr>
                <w:rFonts w:eastAsiaTheme="minorEastAsia" w:cs="Times New Roman"/>
              </w:rPr>
              <w:t>..</w:t>
            </w:r>
            <w:proofErr w:type="gramEnd"/>
            <w:r w:rsidRPr="00BC7499">
              <w:rPr>
                <w:rFonts w:eastAsiaTheme="minorEastAsia" w:cs="Times New Roman"/>
              </w:rPr>
              <w:t>inf</w:t>
            </w:r>
          </w:p>
        </w:tc>
        <w:tc>
          <w:tcPr>
            <w:tcW w:w="506"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8</w:t>
            </w:r>
          </w:p>
        </w:tc>
        <w:tc>
          <w:tcPr>
            <w:tcW w:w="763"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 12.3</w:t>
            </w:r>
          </w:p>
        </w:tc>
        <w:tc>
          <w:tcPr>
            <w:tcW w:w="825"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53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2</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Pr="00BC7499" w:rsidRDefault="005415DC" w:rsidP="005415DC">
      <w:pPr>
        <w:jc w:val="center"/>
        <w:rPr>
          <w:rFonts w:eastAsiaTheme="minorEastAsia" w:cs="Times New Roman"/>
        </w:rPr>
      </w:pPr>
      <w:r w:rsidRPr="00BC7499">
        <w:rPr>
          <w:rFonts w:eastAsiaTheme="minorEastAsia" w:cs="Times New Roman"/>
          <w:b/>
        </w:rPr>
        <w:t>Table 4: Operations Breakdown by Size (%).</w:t>
      </w:r>
    </w:p>
    <w:p w:rsidR="005415DC" w:rsidRPr="005415DC" w:rsidRDefault="005415DC" w:rsidP="00BC7499">
      <w:pPr>
        <w:rPr>
          <w:rFonts w:eastAsiaTheme="minorEastAsia" w:cs="Times New Roman"/>
          <w:i/>
        </w:rPr>
      </w:pPr>
    </w:p>
    <w:p w:rsidR="00BC7499" w:rsidRPr="00BC7499" w:rsidRDefault="00BC7499" w:rsidP="00BC7499">
      <w:pPr>
        <w:rPr>
          <w:rFonts w:eastAsiaTheme="minorEastAsia" w:cs="Times New Roman"/>
        </w:rPr>
      </w:pPr>
      <w:r w:rsidRPr="00BC7499">
        <w:rPr>
          <w:rFonts w:eastAsiaTheme="minorEastAsia" w:cs="Times New Roman"/>
        </w:rPr>
        <w:t xml:space="preserve">After a chunkserver fails, some chunks will become underreplicated and must be cloned to restore </w:t>
      </w:r>
      <w:r w:rsidRPr="00BC7499">
        <w:rPr>
          <w:rFonts w:eastAsiaTheme="minorEastAsia" w:cs="Times New Roman"/>
        </w:rPr>
        <w:lastRenderedPageBreak/>
        <w:t>their replication levels. The time it takes to restore all such chunks depends on the amount of resources. In one experiment, we killed a single chunkserver in cluster B. The chunkserver had about 15,000 chunks containing 600 GB of data. To limit the impact on running applications and provide leeway for scheduling decisions, our default parameters limit this cluster to 91 concurrent clonings (40% of the number of chunkservers) where each clone operation is allowed to consume at most 6.25 MB/s (50 Mbps). All chunks were restored in 23.2 minutes, at an effective replication rate of 440 MB/s.</w:t>
      </w:r>
    </w:p>
    <w:p w:rsidR="00BC7499" w:rsidRPr="00BC7499" w:rsidRDefault="00BC7499" w:rsidP="00BC7499">
      <w:pPr>
        <w:rPr>
          <w:rFonts w:eastAsiaTheme="minorEastAsia" w:cs="Times New Roman"/>
        </w:rPr>
      </w:pPr>
      <w:r w:rsidRPr="00BC7499">
        <w:rPr>
          <w:rFonts w:eastAsiaTheme="minorEastAsia" w:cs="Times New Roman"/>
        </w:rPr>
        <w:t>In another experiment, we killed two chunkservers each with roughly 16,000 chunks and 660 GB of data. This double failure reduced 266 chunks to having a single replica. These 266 chunks were cloned at a higher priority, and were all restored to at least 2x replication within 2 minutes, thus putting the cluster in a state where it could tolerate another chunkserver failure without data loss.</w:t>
      </w:r>
    </w:p>
    <w:p w:rsidR="00BC7499" w:rsidRPr="00BC7499" w:rsidRDefault="00BC7499" w:rsidP="00BC7499">
      <w:pPr>
        <w:rPr>
          <w:rFonts w:eastAsiaTheme="minorEastAsia" w:cs="Times New Roman"/>
          <w:b/>
        </w:rPr>
      </w:pPr>
      <w:r w:rsidRPr="00BC7499">
        <w:rPr>
          <w:rFonts w:eastAsiaTheme="minorEastAsia" w:cs="Times New Roman"/>
          <w:b/>
        </w:rPr>
        <w:t>Workload Breakdown</w:t>
      </w:r>
    </w:p>
    <w:p w:rsidR="00B65C38" w:rsidRPr="005415DC" w:rsidRDefault="00BC7499" w:rsidP="00BC7499">
      <w:pPr>
        <w:rPr>
          <w:rFonts w:eastAsiaTheme="minorEastAsia" w:cs="Times New Roman"/>
        </w:rPr>
      </w:pPr>
      <w:r w:rsidRPr="00BC7499">
        <w:rPr>
          <w:rFonts w:eastAsiaTheme="minorEastAsia" w:cs="Times New Roman"/>
        </w:rPr>
        <w:t>In this section, we present a detailed breakdown of the workloads on two GFS clusters comparable but not identical to those in Section 6.2. Cluster X is for research and development while cluster Y is for production data processing.</w:t>
      </w:r>
    </w:p>
    <w:p w:rsidR="00BC7499" w:rsidRPr="00BC7499" w:rsidRDefault="00BC7499" w:rsidP="00BC7499">
      <w:pPr>
        <w:rPr>
          <w:rFonts w:eastAsiaTheme="minorEastAsia" w:cs="Times New Roman"/>
          <w:i/>
        </w:rPr>
      </w:pPr>
      <w:r w:rsidRPr="00BC7499">
        <w:rPr>
          <w:rFonts w:eastAsiaTheme="minorEastAsia" w:cs="Times New Roman"/>
          <w:i/>
        </w:rPr>
        <w:t>Methodology and Caveats</w:t>
      </w:r>
    </w:p>
    <w:p w:rsidR="00BC7499" w:rsidRPr="00BC7499" w:rsidRDefault="00BC7499" w:rsidP="00B65C38">
      <w:pPr>
        <w:rPr>
          <w:rFonts w:eastAsiaTheme="minorEastAsia" w:cs="Times New Roman"/>
        </w:rPr>
      </w:pPr>
      <w:r w:rsidRPr="00BC7499">
        <w:rPr>
          <w:rFonts w:eastAsiaTheme="minorEastAsia" w:cs="Times New Roman"/>
        </w:rPr>
        <w:t>These results include only client originated requests so that they reflect the workload generated by our applications for the file system as a whole. They do not include interserver requests to carry out client requests or internal background activities, such as forwarded writes or rebalancing.</w:t>
      </w:r>
    </w:p>
    <w:p w:rsidR="00BC7499" w:rsidRPr="00BC7499" w:rsidRDefault="00BC7499" w:rsidP="00BC7499">
      <w:pPr>
        <w:rPr>
          <w:rFonts w:eastAsiaTheme="minorEastAsia" w:cs="Times New Roman"/>
        </w:rPr>
      </w:pPr>
      <w:r w:rsidRPr="00BC7499">
        <w:rPr>
          <w:rFonts w:eastAsiaTheme="minorEastAsia" w:cs="Times New Roman"/>
        </w:rPr>
        <w:t>Statistics on I/O operations are based on information heuristically reconstructed from actual RPC requests logged by GFS servers. For example, GFS client code may break a read into multiple RPCs to increase parallelism, from which we infer the original read. Since our access patterns are highly stylized, we expect any error to be in the noise. Explicit logging by applications might have provided slightly more accurate data, but it is logistically impossible to recompile and restart thousands of running clients to do so and cumbersome to collect the results from as many machines.</w:t>
      </w:r>
    </w:p>
    <w:p w:rsidR="00BC7499" w:rsidRPr="00BC7499" w:rsidRDefault="00BC7499" w:rsidP="00BC7499">
      <w:pPr>
        <w:rPr>
          <w:rFonts w:eastAsiaTheme="minorEastAsia" w:cs="Times New Roman"/>
        </w:rPr>
      </w:pPr>
      <w:r w:rsidRPr="00BC7499">
        <w:rPr>
          <w:rFonts w:eastAsiaTheme="minorEastAsia" w:cs="Times New Roman"/>
        </w:rPr>
        <w:t>One should be careful not to overly generalize from our workload. Since Google completely controls both GFS and its applications, the applications tend to be tuned for GFS, and conversely GFS is designed for these applications. Such mutual influence may also exist between general applications</w:t>
      </w:r>
    </w:p>
    <w:p w:rsidR="00BC7499" w:rsidRPr="00BC7499" w:rsidRDefault="00BC7499" w:rsidP="00BC7499">
      <w:pPr>
        <w:rPr>
          <w:rFonts w:eastAsiaTheme="minorEastAsia" w:cs="Times New Roman"/>
        </w:rPr>
      </w:pPr>
      <w:r w:rsidRPr="00BC7499">
        <w:rPr>
          <w:rFonts w:eastAsiaTheme="minorEastAsia" w:cs="Times New Roman"/>
        </w:rPr>
        <w:t>For reads, the size is the amount of data actually read and transferred, rather than the amount requested.</w:t>
      </w:r>
    </w:p>
    <w:p w:rsidR="00BC7499" w:rsidRPr="00BC7499" w:rsidRDefault="00BC7499" w:rsidP="00BC7499">
      <w:pPr>
        <w:rPr>
          <w:rFonts w:eastAsiaTheme="minorEastAsia" w:cs="Times New Roman"/>
        </w:rPr>
      </w:pPr>
      <w:proofErr w:type="gramStart"/>
      <w:r w:rsidRPr="00BC7499">
        <w:rPr>
          <w:rFonts w:eastAsiaTheme="minorEastAsia" w:cs="Times New Roman"/>
        </w:rPr>
        <w:t>and</w:t>
      </w:r>
      <w:proofErr w:type="gramEnd"/>
      <w:r w:rsidRPr="00BC7499">
        <w:rPr>
          <w:rFonts w:eastAsiaTheme="minorEastAsia" w:cs="Times New Roman"/>
        </w:rPr>
        <w:t xml:space="preserve"> file systems, but the effect is likely more pronounced in our case.</w:t>
      </w:r>
    </w:p>
    <w:p w:rsidR="00BC7499" w:rsidRPr="00BC7499" w:rsidRDefault="00BC7499" w:rsidP="00BC7499">
      <w:pPr>
        <w:rPr>
          <w:rFonts w:eastAsiaTheme="minorEastAsia" w:cs="Times New Roman"/>
          <w:i/>
        </w:rPr>
      </w:pPr>
      <w:r w:rsidRPr="00BC7499">
        <w:rPr>
          <w:rFonts w:eastAsiaTheme="minorEastAsia" w:cs="Times New Roman"/>
          <w:i/>
        </w:rPr>
        <w:t>Chunkserver Workload</w:t>
      </w:r>
    </w:p>
    <w:p w:rsidR="00BC7499" w:rsidRPr="00BC7499" w:rsidRDefault="00BC7499" w:rsidP="00BC7499">
      <w:pPr>
        <w:rPr>
          <w:rFonts w:eastAsiaTheme="minorEastAsia" w:cs="Times New Roman"/>
        </w:rPr>
      </w:pPr>
      <w:r w:rsidRPr="00BC7499">
        <w:rPr>
          <w:rFonts w:eastAsiaTheme="minorEastAsia" w:cs="Times New Roman"/>
        </w:rPr>
        <w:t xml:space="preserve">Table 4 shows the distribution of operations by size. Read sizes exhibit a bimodal distribution. The small reads (under 64 KB) come from seek-intensive clients that look up small pieces of data within huge files. The large reads </w:t>
      </w:r>
      <w:proofErr w:type="gramStart"/>
      <w:r w:rsidRPr="00BC7499">
        <w:rPr>
          <w:rFonts w:eastAsiaTheme="minorEastAsia" w:cs="Times New Roman"/>
        </w:rPr>
        <w:t>( over</w:t>
      </w:r>
      <w:proofErr w:type="gramEnd"/>
      <w:r w:rsidRPr="00BC7499">
        <w:rPr>
          <w:rFonts w:eastAsiaTheme="minorEastAsia" w:cs="Times New Roman"/>
        </w:rPr>
        <w:t xml:space="preserve"> 512 KB) come from long sequential reads through entire files.</w:t>
      </w:r>
    </w:p>
    <w:p w:rsidR="00BC7499" w:rsidRPr="00BC7499" w:rsidRDefault="00BC7499" w:rsidP="00BC7499">
      <w:pPr>
        <w:rPr>
          <w:rFonts w:eastAsiaTheme="minorEastAsia" w:cs="Times New Roman"/>
        </w:rPr>
      </w:pPr>
      <w:r w:rsidRPr="00BC7499">
        <w:rPr>
          <w:rFonts w:eastAsiaTheme="minorEastAsia" w:cs="Times New Roman"/>
        </w:rPr>
        <w:t>A significant number of reads return no data at all in cluster Y. Our applications, especially those in the production systems, often use files as producer-consumer queues. Producers append concurrently to a file while a consumer reads the end of file. Occasionally, no data is returned when the consumer outpaces the producers. Cluster X shows this less often because it is usually used for short-lived data analysis tasks rather than long-lived distributed applications.</w:t>
      </w:r>
    </w:p>
    <w:p w:rsidR="00BC7499" w:rsidRPr="00BC7499" w:rsidRDefault="00BC7499" w:rsidP="00BC7499">
      <w:pPr>
        <w:rPr>
          <w:rFonts w:eastAsiaTheme="minorEastAsia" w:cs="Times New Roman"/>
        </w:rPr>
      </w:pPr>
      <w:r w:rsidRPr="00BC7499">
        <w:rPr>
          <w:rFonts w:eastAsiaTheme="minorEastAsia" w:cs="Times New Roman"/>
        </w:rPr>
        <w:t xml:space="preserve">Write sizes also exhibit a bimodal distribution. The large writes (over 256 KB) typically result </w:t>
      </w:r>
      <w:r w:rsidRPr="00BC7499">
        <w:rPr>
          <w:rFonts w:eastAsiaTheme="minorEastAsia" w:cs="Times New Roman"/>
        </w:rPr>
        <w:lastRenderedPageBreak/>
        <w:t>from significant buffering within the writers. Writers that buffer less data, checkpoint or synchronize more often, or simply generate less data account for the smaller writes (under 64 KB).</w:t>
      </w:r>
    </w:p>
    <w:p w:rsidR="00BC7499" w:rsidRPr="00BC7499" w:rsidRDefault="00BC7499" w:rsidP="00BC7499">
      <w:pPr>
        <w:rPr>
          <w:rFonts w:eastAsiaTheme="minorEastAsia" w:cs="Times New Roman"/>
        </w:rPr>
      </w:pPr>
      <w:r w:rsidRPr="00BC7499">
        <w:rPr>
          <w:rFonts w:eastAsiaTheme="minorEastAsia" w:cs="Times New Roman"/>
        </w:rPr>
        <w:t>As for record appends, cluster Y sees a much higher percentage of large record appends than cluster X does because our production systems, which use cluster Y, are more aggressively tuned for GFS.</w:t>
      </w:r>
    </w:p>
    <w:p w:rsidR="00BC7499" w:rsidRPr="00BC7499" w:rsidRDefault="00BC7499" w:rsidP="00BC7499">
      <w:pPr>
        <w:rPr>
          <w:rFonts w:eastAsiaTheme="minorEastAsia" w:cs="Times New Roman"/>
        </w:rPr>
      </w:pPr>
      <w:r w:rsidRPr="00BC7499">
        <w:rPr>
          <w:rFonts w:eastAsiaTheme="minorEastAsia" w:cs="Times New Roman"/>
        </w:rPr>
        <w:t>Table 5 shows the total amount of data transferred in operations of various sizes. For all kinds of operations, the larger operations (over 256 KB) generally account for most of the bytes transferred. Small reads (under 64 KB) do transfer a small but significant portion of the read data because of the random seek workload.</w:t>
      </w:r>
    </w:p>
    <w:p w:rsidR="00BC7499" w:rsidRPr="00BC7499" w:rsidRDefault="00BC7499" w:rsidP="00BC7499">
      <w:pPr>
        <w:rPr>
          <w:rFonts w:eastAsiaTheme="minorEastAsia" w:cs="Times New Roman"/>
          <w:i/>
        </w:rPr>
      </w:pPr>
      <w:r w:rsidRPr="00BC7499">
        <w:rPr>
          <w:rFonts w:eastAsiaTheme="minorEastAsia" w:cs="Times New Roman"/>
          <w:i/>
        </w:rPr>
        <w:t>Appends versus Writes</w:t>
      </w:r>
    </w:p>
    <w:p w:rsidR="00624CC4" w:rsidRPr="00BC7499" w:rsidRDefault="00BC7499" w:rsidP="00BC7499">
      <w:pPr>
        <w:rPr>
          <w:rFonts w:eastAsiaTheme="minorEastAsia" w:cs="Times New Roman"/>
        </w:rPr>
      </w:pPr>
      <w:r w:rsidRPr="00BC7499">
        <w:rPr>
          <w:rFonts w:eastAsiaTheme="minorEastAsia" w:cs="Times New Roman"/>
        </w:rPr>
        <w:t>Record appends are heavily used especially in our production systems. For cluster X, the ratio of writes to record appends is 108:1 by bytes transferred and 8:1 by operation counts. For cluster Y, used by the production systems, the ratios are 3.7:1 and 2.5:1 respectively. Moreover, these ratios suggest that for both clusters record appends tend to be larger than writes. For cluster X, however, the overall usage of record append during the measured period is fairly low and so the results are likely skewed by one or two applications with particular buffer size choices.</w:t>
      </w:r>
    </w:p>
    <w:p w:rsidR="00BC7499" w:rsidRPr="00BC7499" w:rsidRDefault="00BC7499" w:rsidP="00BC7499">
      <w:pPr>
        <w:rPr>
          <w:rFonts w:eastAsiaTheme="minorEastAsia" w:cs="Times New Roman"/>
        </w:rPr>
      </w:pPr>
    </w:p>
    <w:tbl>
      <w:tblPr>
        <w:tblpPr w:vertAnchor="text" w:horzAnchor="margin" w:tblpXSpec="center" w:tblpY="-202"/>
        <w:tblOverlap w:val="never"/>
        <w:tblW w:w="4346" w:type="dxa"/>
        <w:tblLook w:val="04A0" w:firstRow="1" w:lastRow="0" w:firstColumn="1" w:lastColumn="0" w:noHBand="0" w:noVBand="1"/>
      </w:tblPr>
      <w:tblGrid>
        <w:gridCol w:w="1224"/>
        <w:gridCol w:w="874"/>
        <w:gridCol w:w="874"/>
        <w:gridCol w:w="1374"/>
      </w:tblGrid>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tbl>
      <w:tblPr>
        <w:tblpPr w:vertAnchor="text" w:tblpXSpec="center" w:tblpY="582"/>
        <w:tblOverlap w:val="never"/>
        <w:tblW w:w="4406" w:type="dxa"/>
        <w:tblCellMar>
          <w:left w:w="0" w:type="dxa"/>
          <w:right w:w="115" w:type="dxa"/>
        </w:tblCellMar>
        <w:tblLook w:val="04A0" w:firstRow="1" w:lastRow="0" w:firstColumn="1" w:lastColumn="0" w:noHBand="0" w:noVBand="1"/>
      </w:tblPr>
      <w:tblGrid>
        <w:gridCol w:w="1303"/>
        <w:gridCol w:w="535"/>
        <w:gridCol w:w="535"/>
        <w:gridCol w:w="856"/>
        <w:gridCol w:w="642"/>
        <w:gridCol w:w="535"/>
      </w:tblGrid>
      <w:tr w:rsidR="00BC7499" w:rsidRPr="00BC7499" w:rsidTr="009174AD">
        <w:trPr>
          <w:trHeight w:val="180"/>
        </w:trPr>
        <w:tc>
          <w:tcPr>
            <w:tcW w:w="1303"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B</w:t>
            </w:r>
            <w:proofErr w:type="gramStart"/>
            <w:r w:rsidRPr="00BC7499">
              <w:rPr>
                <w:rFonts w:eastAsiaTheme="minorEastAsia" w:cs="Times New Roman"/>
              </w:rPr>
              <w:t>..</w:t>
            </w:r>
            <w:proofErr w:type="gramEnd"/>
            <w:r w:rsidRPr="00BC7499">
              <w:rPr>
                <w:rFonts w:eastAsiaTheme="minorEastAsia" w:cs="Times New Roman"/>
              </w:rPr>
              <w:t>1K</w:t>
            </w:r>
          </w:p>
        </w:tc>
        <w:tc>
          <w:tcPr>
            <w:tcW w:w="10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85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K</w:t>
            </w:r>
            <w:proofErr w:type="gramStart"/>
            <w:r w:rsidRPr="00BC7499">
              <w:rPr>
                <w:rFonts w:eastAsiaTheme="minorEastAsia" w:cs="Times New Roman"/>
              </w:rPr>
              <w:t>..</w:t>
            </w:r>
            <w:proofErr w:type="gramEnd"/>
            <w:r w:rsidRPr="00BC7499">
              <w:rPr>
                <w:rFonts w:eastAsiaTheme="minorEastAsia" w:cs="Times New Roman"/>
              </w:rPr>
              <w:t>8K</w:t>
            </w:r>
          </w:p>
        </w:tc>
        <w:tc>
          <w:tcPr>
            <w:tcW w:w="10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13.8 </w:t>
            </w:r>
            <w:r w:rsidRPr="00BC7499">
              <w:rPr>
                <w:rFonts w:eastAsiaTheme="minorEastAsia" w:cs="Times New Roman"/>
              </w:rPr>
              <w:tab/>
              <w:t xml:space="preserve"> 3.9</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1</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8K</w:t>
            </w:r>
            <w:proofErr w:type="gramStart"/>
            <w:r w:rsidRPr="00BC7499">
              <w:rPr>
                <w:rFonts w:eastAsiaTheme="minorEastAsia" w:cs="Times New Roman"/>
              </w:rPr>
              <w:t>..</w:t>
            </w:r>
            <w:proofErr w:type="gramEnd"/>
            <w:r w:rsidRPr="00BC7499">
              <w:rPr>
                <w:rFonts w:eastAsiaTheme="minorEastAsia" w:cs="Times New Roman"/>
              </w:rPr>
              <w:t>64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9.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4</w:t>
            </w:r>
            <w:r w:rsidRPr="00BC7499">
              <w:rPr>
                <w:rFonts w:eastAsiaTheme="minorEastAsia" w:cs="Times New Roman"/>
              </w:rPr>
              <w:tab/>
              <w:t>5.9</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r>
      <w:tr w:rsidR="00BC7499" w:rsidRPr="00BC7499" w:rsidTr="009174AD">
        <w:trPr>
          <w:trHeight w:val="176"/>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4K</w:t>
            </w:r>
            <w:proofErr w:type="gramStart"/>
            <w:r w:rsidRPr="00BC7499">
              <w:rPr>
                <w:rFonts w:eastAsiaTheme="minorEastAsia" w:cs="Times New Roman"/>
              </w:rPr>
              <w:t>..</w:t>
            </w:r>
            <w:proofErr w:type="gramEnd"/>
            <w:r w:rsidRPr="00BC7499">
              <w:rPr>
                <w:rFonts w:eastAsiaTheme="minorEastAsia" w:cs="Times New Roman"/>
              </w:rPr>
              <w:t>128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7</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r w:rsidRPr="00BC7499">
              <w:rPr>
                <w:rFonts w:eastAsiaTheme="minorEastAsia" w:cs="Times New Roman"/>
              </w:rPr>
              <w:tab/>
              <w:t>0.3</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w:t>
            </w:r>
          </w:p>
        </w:tc>
      </w:tr>
      <w:tr w:rsidR="00BC7499" w:rsidRPr="00BC7499" w:rsidTr="009174AD">
        <w:trPr>
          <w:trHeight w:val="184"/>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8K</w:t>
            </w:r>
            <w:proofErr w:type="gramStart"/>
            <w:r w:rsidRPr="00BC7499">
              <w:rPr>
                <w:rFonts w:eastAsiaTheme="minorEastAsia" w:cs="Times New Roman"/>
              </w:rPr>
              <w:t>..</w:t>
            </w:r>
            <w:proofErr w:type="gramEnd"/>
            <w:r w:rsidRPr="00BC7499">
              <w:rPr>
                <w:rFonts w:eastAsiaTheme="minorEastAsia" w:cs="Times New Roman"/>
              </w:rPr>
              <w:t>256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8</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6</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6.5</w:t>
            </w:r>
            <w:r w:rsidRPr="00BC7499">
              <w:rPr>
                <w:rFonts w:eastAsiaTheme="minorEastAsia" w:cs="Times New Roman"/>
              </w:rPr>
              <w:tab/>
              <w:t>0.2</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8</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56K</w:t>
            </w:r>
            <w:proofErr w:type="gramStart"/>
            <w:r w:rsidRPr="00BC7499">
              <w:rPr>
                <w:rFonts w:eastAsiaTheme="minorEastAsia" w:cs="Times New Roman"/>
              </w:rPr>
              <w:t>..</w:t>
            </w:r>
            <w:proofErr w:type="gramEnd"/>
            <w:r w:rsidRPr="00BC7499">
              <w:rPr>
                <w:rFonts w:eastAsiaTheme="minorEastAsia" w:cs="Times New Roman"/>
              </w:rPr>
              <w:t>512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3.4 </w:t>
            </w:r>
            <w:r w:rsidRPr="00BC7499">
              <w:rPr>
                <w:rFonts w:eastAsiaTheme="minorEastAsia" w:cs="Times New Roman"/>
              </w:rPr>
              <w:tab/>
              <w:t xml:space="preserve"> 7.7</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4</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2K</w:t>
            </w:r>
            <w:proofErr w:type="gramStart"/>
            <w:r w:rsidRPr="00BC7499">
              <w:rPr>
                <w:rFonts w:eastAsiaTheme="minorEastAsia" w:cs="Times New Roman"/>
              </w:rPr>
              <w:t>..</w:t>
            </w:r>
            <w:proofErr w:type="gramEnd"/>
            <w:r w:rsidRPr="00BC7499">
              <w:rPr>
                <w:rFonts w:eastAsiaTheme="minorEastAsia" w:cs="Times New Roman"/>
              </w:rPr>
              <w:t>1M</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65.9</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5.1</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1 58.0</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6.8</w:t>
            </w:r>
          </w:p>
        </w:tc>
      </w:tr>
      <w:tr w:rsidR="00BC7499" w:rsidRPr="00BC7499" w:rsidTr="009174AD">
        <w:trPr>
          <w:trHeight w:val="187"/>
        </w:trPr>
        <w:tc>
          <w:tcPr>
            <w:tcW w:w="1303"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M</w:t>
            </w:r>
            <w:proofErr w:type="gramStart"/>
            <w:r w:rsidRPr="00BC7499">
              <w:rPr>
                <w:rFonts w:eastAsiaTheme="minorEastAsia" w:cs="Times New Roman"/>
              </w:rPr>
              <w:t>..</w:t>
            </w:r>
            <w:proofErr w:type="gramEnd"/>
            <w:r w:rsidRPr="00BC7499">
              <w:rPr>
                <w:rFonts w:eastAsiaTheme="minorEastAsia" w:cs="Times New Roman"/>
              </w:rPr>
              <w:t>inf</w:t>
            </w:r>
          </w:p>
        </w:tc>
        <w:tc>
          <w:tcPr>
            <w:tcW w:w="5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6.4</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0.1</w:t>
            </w:r>
          </w:p>
        </w:tc>
        <w:tc>
          <w:tcPr>
            <w:tcW w:w="85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3 28.0</w:t>
            </w:r>
          </w:p>
        </w:tc>
        <w:tc>
          <w:tcPr>
            <w:tcW w:w="64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3.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624CC4" w:rsidRPr="00BC7499" w:rsidRDefault="00624CC4" w:rsidP="00BC7499">
      <w:pPr>
        <w:rPr>
          <w:rFonts w:eastAsiaTheme="minorEastAsia" w:cs="Times New Roman"/>
        </w:rPr>
      </w:pPr>
    </w:p>
    <w:p w:rsidR="00BC7499" w:rsidRDefault="00BC7499" w:rsidP="00BC7499">
      <w:pPr>
        <w:jc w:val="center"/>
        <w:rPr>
          <w:rFonts w:eastAsiaTheme="minorEastAsia" w:cs="Times New Roman"/>
          <w:b/>
        </w:rPr>
      </w:pPr>
      <w:r w:rsidRPr="00BC7499">
        <w:rPr>
          <w:rFonts w:eastAsiaTheme="minorEastAsia" w:cs="Times New Roman"/>
          <w:b/>
        </w:rPr>
        <w:t>Table 5: Bytes Transferred Breakdown by Operation Size (%).</w:t>
      </w:r>
    </w:p>
    <w:p w:rsidR="00C55EBE" w:rsidRDefault="00C55EBE" w:rsidP="00BC7499">
      <w:pPr>
        <w:jc w:val="center"/>
        <w:rPr>
          <w:rFonts w:eastAsiaTheme="minorEastAsia" w:cs="Times New Roman"/>
          <w:b/>
        </w:rPr>
      </w:pPr>
    </w:p>
    <w:p w:rsidR="00C55EBE" w:rsidRPr="00BC7499" w:rsidRDefault="00C55EBE" w:rsidP="00BC7499">
      <w:pPr>
        <w:jc w:val="center"/>
        <w:rPr>
          <w:rFonts w:eastAsiaTheme="minorEastAsia" w:cs="Times New Roman"/>
        </w:rPr>
      </w:pPr>
    </w:p>
    <w:p w:rsidR="009A58C7" w:rsidRPr="001143B7" w:rsidRDefault="00BC7499" w:rsidP="009A58C7">
      <w:pPr>
        <w:rPr>
          <w:rFonts w:eastAsiaTheme="minorEastAsia" w:cs="Times New Roman"/>
        </w:rPr>
      </w:pPr>
      <w:r w:rsidRPr="00BC7499">
        <w:rPr>
          <w:rFonts w:eastAsiaTheme="minorEastAsia" w:cs="Times New Roman"/>
        </w:rPr>
        <w:t>As expected, our data mutation workload is dominated by appending rather than overwriting. We measured the amount of data overwritten on primary replicas. This apFor reads, the size is the amount of data actually read and transferred, rather than the amount requested. The two may differ if the read attempts to read beyond end of file, which by design is not uncommon in our workloads.</w:t>
      </w:r>
    </w:p>
    <w:p w:rsidR="00BC7499" w:rsidRPr="00BC7499" w:rsidRDefault="00BC7499" w:rsidP="009A58C7">
      <w:pPr>
        <w:rPr>
          <w:rFonts w:eastAsiaTheme="minorEastAsia" w:cs="Times New Roman"/>
        </w:rPr>
      </w:pPr>
      <w:proofErr w:type="gramStart"/>
      <w:r w:rsidRPr="00BC7499">
        <w:rPr>
          <w:rFonts w:eastAsiaTheme="minorEastAsia" w:cs="Times New Roman"/>
        </w:rPr>
        <w:t>proximates</w:t>
      </w:r>
      <w:proofErr w:type="gramEnd"/>
      <w:r w:rsidRPr="00BC7499">
        <w:rPr>
          <w:rFonts w:eastAsiaTheme="minorEastAsia" w:cs="Times New Roman"/>
        </w:rPr>
        <w:t xml:space="preserve"> the case where a client deliberately overwrites previous written data rather than appends new data. For cluster X, overwriting accounts for under 0.0001% of bytes mutated and </w:t>
      </w:r>
      <w:r w:rsidRPr="00BC7499">
        <w:rPr>
          <w:rFonts w:eastAsiaTheme="minorEastAsia" w:cs="Times New Roman"/>
        </w:rPr>
        <w:lastRenderedPageBreak/>
        <w:t xml:space="preserve">under 0.0003% of mutation operations. For cluster Y, the ratios are both 0.05%. Although this is minute, it is still higher than we expected. It turns out that most of these overwrites came from client retries due to errors or timeouts. They are not part of the workload </w:t>
      </w:r>
      <w:r w:rsidRPr="00BC7499">
        <w:rPr>
          <w:rFonts w:eastAsiaTheme="minorEastAsia" w:cs="Times New Roman"/>
          <w:i/>
        </w:rPr>
        <w:t xml:space="preserve">per se </w:t>
      </w:r>
      <w:r w:rsidRPr="00BC7499">
        <w:rPr>
          <w:rFonts w:eastAsiaTheme="minorEastAsia" w:cs="Times New Roman"/>
        </w:rPr>
        <w:t>but a consequence of the retry mechanism.</w:t>
      </w:r>
    </w:p>
    <w:p w:rsidR="00BC7499" w:rsidRPr="00BC7499" w:rsidRDefault="00BC7499" w:rsidP="00BC7499">
      <w:pPr>
        <w:rPr>
          <w:rFonts w:eastAsiaTheme="minorEastAsia" w:cs="Times New Roman"/>
          <w:i/>
        </w:rPr>
      </w:pPr>
      <w:r w:rsidRPr="00BC7499">
        <w:rPr>
          <w:rFonts w:eastAsiaTheme="minorEastAsia" w:cs="Times New Roman"/>
          <w:i/>
        </w:rPr>
        <w:t>Master Workload</w:t>
      </w:r>
    </w:p>
    <w:p w:rsidR="00BC7499" w:rsidRDefault="00BC7499" w:rsidP="00BC7499">
      <w:pPr>
        <w:rPr>
          <w:rFonts w:eastAsiaTheme="minorEastAsia" w:cs="Times New Roman"/>
        </w:rPr>
      </w:pPr>
      <w:r w:rsidRPr="00BC7499">
        <w:rPr>
          <w:rFonts w:eastAsiaTheme="minorEastAsia" w:cs="Times New Roman"/>
        </w:rPr>
        <w:t>Table 6 shows the breakdown by type of requests to the master. Most requests ask for chunk locations (</w:t>
      </w:r>
      <w:r w:rsidRPr="00BC7499">
        <w:rPr>
          <w:rFonts w:eastAsiaTheme="minorEastAsia" w:cs="Times New Roman"/>
          <w:i/>
        </w:rPr>
        <w:t>FindLocation</w:t>
      </w:r>
      <w:r w:rsidRPr="00BC7499">
        <w:rPr>
          <w:rFonts w:eastAsiaTheme="minorEastAsia" w:cs="Times New Roman"/>
        </w:rPr>
        <w:t>) for reads and lease holder information (</w:t>
      </w:r>
      <w:r w:rsidRPr="00BC7499">
        <w:rPr>
          <w:rFonts w:eastAsiaTheme="minorEastAsia" w:cs="Times New Roman"/>
          <w:i/>
        </w:rPr>
        <w:t>FindLeaseLocker</w:t>
      </w:r>
      <w:r w:rsidRPr="00BC7499">
        <w:rPr>
          <w:rFonts w:eastAsiaTheme="minorEastAsia" w:cs="Times New Roman"/>
        </w:rPr>
        <w:t>) for data mutations.</w:t>
      </w:r>
    </w:p>
    <w:tbl>
      <w:tblPr>
        <w:tblW w:w="2820" w:type="dxa"/>
        <w:jc w:val="center"/>
        <w:tblCellMar>
          <w:left w:w="0" w:type="dxa"/>
        </w:tblCellMar>
        <w:tblLook w:val="04A0" w:firstRow="1" w:lastRow="0" w:firstColumn="1" w:lastColumn="0" w:noHBand="0" w:noVBand="1"/>
      </w:tblPr>
      <w:tblGrid>
        <w:gridCol w:w="1943"/>
        <w:gridCol w:w="595"/>
        <w:gridCol w:w="282"/>
      </w:tblGrid>
      <w:tr w:rsidR="00A96FD2" w:rsidRPr="00BC7499" w:rsidTr="001143B7">
        <w:trPr>
          <w:trHeight w:val="187"/>
          <w:jc w:val="center"/>
        </w:trPr>
        <w:tc>
          <w:tcPr>
            <w:tcW w:w="1943" w:type="dxa"/>
            <w:tcBorders>
              <w:top w:val="single" w:sz="4" w:space="0" w:color="000000"/>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Cluster</w:t>
            </w:r>
          </w:p>
        </w:tc>
        <w:tc>
          <w:tcPr>
            <w:tcW w:w="595" w:type="dxa"/>
            <w:tcBorders>
              <w:top w:val="single" w:sz="4" w:space="0" w:color="000000"/>
              <w:left w:val="single" w:sz="4" w:space="0" w:color="000000"/>
              <w:bottom w:val="single" w:sz="4" w:space="0" w:color="000000"/>
              <w:right w:val="nil"/>
            </w:tcBorders>
          </w:tcPr>
          <w:p w:rsidR="00A96FD2" w:rsidRPr="00BC7499" w:rsidRDefault="00A96FD2" w:rsidP="001143B7">
            <w:pPr>
              <w:rPr>
                <w:rFonts w:eastAsiaTheme="minorEastAsia" w:cs="Times New Roman"/>
              </w:rPr>
            </w:pPr>
            <w:r w:rsidRPr="00BC7499">
              <w:rPr>
                <w:rFonts w:eastAsiaTheme="minorEastAsia" w:cs="Times New Roman"/>
              </w:rPr>
              <w:t>X</w:t>
            </w:r>
          </w:p>
        </w:tc>
        <w:tc>
          <w:tcPr>
            <w:tcW w:w="282" w:type="dxa"/>
            <w:tcBorders>
              <w:top w:val="single" w:sz="4" w:space="0" w:color="000000"/>
              <w:left w:val="nil"/>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Y</w:t>
            </w:r>
          </w:p>
        </w:tc>
      </w:tr>
      <w:tr w:rsidR="00A96FD2" w:rsidRPr="00BC7499" w:rsidTr="001143B7">
        <w:trPr>
          <w:trHeight w:val="180"/>
          <w:jc w:val="center"/>
        </w:trPr>
        <w:tc>
          <w:tcPr>
            <w:tcW w:w="1943" w:type="dxa"/>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Open</w:t>
            </w:r>
          </w:p>
        </w:tc>
        <w:tc>
          <w:tcPr>
            <w:tcW w:w="877" w:type="dxa"/>
            <w:gridSpan w:val="2"/>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26.1 16.3</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Delete</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7 1.5</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ocation</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64.3 65.8</w:t>
            </w:r>
          </w:p>
        </w:tc>
      </w:tr>
      <w:tr w:rsidR="00A96FD2" w:rsidRPr="00BC7499" w:rsidTr="001143B7">
        <w:trPr>
          <w:trHeight w:val="180"/>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easeHolder</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7.8 13.4</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MatchingFiles</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6 2.2</w:t>
            </w:r>
          </w:p>
        </w:tc>
      </w:tr>
      <w:tr w:rsidR="00A96FD2" w:rsidRPr="00BC7499" w:rsidTr="001143B7">
        <w:trPr>
          <w:trHeight w:val="186"/>
          <w:jc w:val="center"/>
        </w:trPr>
        <w:tc>
          <w:tcPr>
            <w:tcW w:w="1943" w:type="dxa"/>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All other combined</w:t>
            </w:r>
          </w:p>
        </w:tc>
        <w:tc>
          <w:tcPr>
            <w:tcW w:w="877" w:type="dxa"/>
            <w:gridSpan w:val="2"/>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5 0.8</w:t>
            </w:r>
          </w:p>
        </w:tc>
      </w:tr>
    </w:tbl>
    <w:p w:rsidR="00A96FD2" w:rsidRPr="00A96FD2" w:rsidRDefault="00A96FD2" w:rsidP="00A96FD2">
      <w:pPr>
        <w:jc w:val="center"/>
        <w:rPr>
          <w:rFonts w:eastAsiaTheme="minorEastAsia" w:cs="Times New Roman"/>
        </w:rPr>
      </w:pPr>
      <w:r w:rsidRPr="00BC7499">
        <w:rPr>
          <w:rFonts w:eastAsiaTheme="minorEastAsia" w:cs="Times New Roman"/>
          <w:b/>
        </w:rPr>
        <w:t xml:space="preserve">Table 6: Master Requests Breakdown by Type </w:t>
      </w:r>
      <w:proofErr w:type="gramStart"/>
      <w:r w:rsidRPr="00BC7499">
        <w:rPr>
          <w:rFonts w:eastAsiaTheme="minorEastAsia" w:cs="Times New Roman"/>
          <w:b/>
        </w:rPr>
        <w:t>( %</w:t>
      </w:r>
      <w:proofErr w:type="gramEnd"/>
      <w:r w:rsidRPr="00BC7499">
        <w:rPr>
          <w:rFonts w:eastAsiaTheme="minorEastAsia" w:cs="Times New Roman"/>
          <w:b/>
        </w:rPr>
        <w:t xml:space="preserve"> )</w:t>
      </w:r>
    </w:p>
    <w:p w:rsidR="00BC7499" w:rsidRPr="00BC7499" w:rsidRDefault="00BC7499" w:rsidP="00BC7499">
      <w:pPr>
        <w:rPr>
          <w:rFonts w:eastAsiaTheme="minorEastAsia" w:cs="Times New Roman"/>
        </w:rPr>
      </w:pPr>
      <w:r w:rsidRPr="00BC7499">
        <w:rPr>
          <w:rFonts w:eastAsiaTheme="minorEastAsia" w:cs="Times New Roman"/>
        </w:rPr>
        <w:t xml:space="preserve">Clusters X and Y see significantly different numbers of </w:t>
      </w:r>
      <w:r w:rsidRPr="00BC7499">
        <w:rPr>
          <w:rFonts w:eastAsiaTheme="minorEastAsia" w:cs="Times New Roman"/>
          <w:i/>
        </w:rPr>
        <w:t xml:space="preserve">Delete </w:t>
      </w:r>
      <w:r w:rsidRPr="00BC7499">
        <w:rPr>
          <w:rFonts w:eastAsiaTheme="minorEastAsia" w:cs="Times New Roman"/>
        </w:rPr>
        <w:t xml:space="preserve">requests because cluster Y stores production data sets that are regularly regenerated and replaced with newer versions. Some of this difference is further hidden in the difference in </w:t>
      </w:r>
      <w:r w:rsidRPr="00BC7499">
        <w:rPr>
          <w:rFonts w:eastAsiaTheme="minorEastAsia" w:cs="Times New Roman"/>
          <w:i/>
        </w:rPr>
        <w:t xml:space="preserve">Open </w:t>
      </w:r>
      <w:r w:rsidRPr="00BC7499">
        <w:rPr>
          <w:rFonts w:eastAsiaTheme="minorEastAsia" w:cs="Times New Roman"/>
        </w:rPr>
        <w:t xml:space="preserve">requests because an old version of a file may be implicitly deleted by being opened for write from scratch (mode “w” in </w:t>
      </w:r>
      <w:proofErr w:type="gramStart"/>
      <w:r w:rsidRPr="00BC7499">
        <w:rPr>
          <w:rFonts w:eastAsiaTheme="minorEastAsia" w:cs="Times New Roman"/>
        </w:rPr>
        <w:t>Unix</w:t>
      </w:r>
      <w:proofErr w:type="gramEnd"/>
      <w:r w:rsidRPr="00BC7499">
        <w:rPr>
          <w:rFonts w:eastAsiaTheme="minorEastAsia" w:cs="Times New Roman"/>
        </w:rPr>
        <w:t xml:space="preserve"> open terminology).</w:t>
      </w:r>
    </w:p>
    <w:p w:rsidR="00BC7499" w:rsidRPr="00BC7499" w:rsidRDefault="00BC7499" w:rsidP="00BC7499">
      <w:pPr>
        <w:rPr>
          <w:rFonts w:eastAsiaTheme="minorEastAsia" w:cs="Times New Roman"/>
        </w:rPr>
      </w:pPr>
      <w:r w:rsidRPr="00BC7499">
        <w:rPr>
          <w:rFonts w:eastAsiaTheme="minorEastAsia" w:cs="Times New Roman"/>
          <w:i/>
        </w:rPr>
        <w:t xml:space="preserve">FindMatchingFiles </w:t>
      </w:r>
      <w:r w:rsidRPr="00BC7499">
        <w:rPr>
          <w:rFonts w:eastAsiaTheme="minorEastAsia" w:cs="Times New Roman"/>
        </w:rPr>
        <w:t>is a pattern matching request that supports “ls” and similar file system operations. Unlike other requests for the master, it may process a large part of the namespace and so may be expensive. Cluster Y sees it much more often because automated data processing tasks tend to examine parts of the file system to understand global application state. In contrast, cluster X’s applications are under more explicit user control and usually know the names of all needed files in advance.</w:t>
      </w:r>
    </w:p>
    <w:p w:rsidR="00BC7499" w:rsidRPr="00BC7499" w:rsidRDefault="00BC7499" w:rsidP="00BC7499">
      <w:pPr>
        <w:rPr>
          <w:rFonts w:eastAsiaTheme="minorEastAsia" w:cs="Times New Roman"/>
          <w:b/>
        </w:rPr>
      </w:pPr>
      <w:r w:rsidRPr="00BC7499">
        <w:rPr>
          <w:rFonts w:eastAsiaTheme="minorEastAsia" w:cs="Times New Roman"/>
          <w:b/>
        </w:rPr>
        <w:t>EXPERIENCES</w:t>
      </w:r>
    </w:p>
    <w:p w:rsidR="00BC7499" w:rsidRPr="00BC7499" w:rsidRDefault="00BC7499" w:rsidP="00BC7499">
      <w:pPr>
        <w:rPr>
          <w:rFonts w:eastAsiaTheme="minorEastAsia" w:cs="Times New Roman"/>
        </w:rPr>
      </w:pPr>
      <w:r w:rsidRPr="00BC7499">
        <w:rPr>
          <w:rFonts w:eastAsiaTheme="minorEastAsia" w:cs="Times New Roman"/>
        </w:rPr>
        <w:t>In the process of building and deploying GFS, we have experienced a variety of issues, some operational and some technical.</w:t>
      </w:r>
    </w:p>
    <w:p w:rsidR="00BC7499" w:rsidRPr="00BC7499" w:rsidRDefault="00BC7499" w:rsidP="00BC7499">
      <w:pPr>
        <w:rPr>
          <w:rFonts w:eastAsiaTheme="minorEastAsia" w:cs="Times New Roman"/>
        </w:rPr>
      </w:pPr>
      <w:r w:rsidRPr="00BC7499">
        <w:rPr>
          <w:rFonts w:eastAsiaTheme="minorEastAsia" w:cs="Times New Roman"/>
        </w:rPr>
        <w:t>Initially, GFS was conceived as the backend file system for our production systems. Over time, the usage evolved to include research and development tasks. It started with little support for things like permissions and quotas but now includes rudimentary forms of these. While production systems are well disciplined and controlled, users sometimes are not. More infrastructure is required to keep users from interfering with one another.</w:t>
      </w:r>
    </w:p>
    <w:p w:rsidR="00BC7499" w:rsidRPr="00BC7499" w:rsidRDefault="00BC7499" w:rsidP="00BC7499">
      <w:pPr>
        <w:rPr>
          <w:rFonts w:eastAsiaTheme="minorEastAsia" w:cs="Times New Roman"/>
        </w:rPr>
      </w:pPr>
      <w:r w:rsidRPr="00BC7499">
        <w:rPr>
          <w:rFonts w:eastAsiaTheme="minorEastAsia" w:cs="Times New Roman"/>
        </w:rPr>
        <w:t xml:space="preserve">Some of our biggest problems were disk and Linux related. Many of our disks claimed to the Linux driver that they supported a range of IDE protocol versions but in fact responded reliably only to the more recent ones. Since the protocol versions are very similar, these drives mostly worked, but occasionally the mismatches would cause the drive and the kernel to disagree about the drive’s state. This would corrupt data silently due to problems in the kernel. This problem motivated our </w:t>
      </w:r>
      <w:r w:rsidRPr="00BC7499">
        <w:rPr>
          <w:rFonts w:eastAsiaTheme="minorEastAsia" w:cs="Times New Roman"/>
        </w:rPr>
        <w:lastRenderedPageBreak/>
        <w:t>use of checksums to detect data corruption, while concurrently we modified the kernel to handle these protocol mismatches.</w:t>
      </w:r>
    </w:p>
    <w:p w:rsidR="00BC7499" w:rsidRPr="00BC7499" w:rsidRDefault="00BC7499" w:rsidP="00BC7499">
      <w:pPr>
        <w:rPr>
          <w:rFonts w:eastAsiaTheme="minorEastAsia" w:cs="Times New Roman"/>
        </w:rPr>
      </w:pPr>
      <w:r w:rsidRPr="00BC7499">
        <w:rPr>
          <w:rFonts w:eastAsiaTheme="minorEastAsia" w:cs="Times New Roman"/>
        </w:rPr>
        <w:t xml:space="preserve">Earlier we had some problems with Linux 2.2 kernels due to the cost of </w:t>
      </w:r>
      <w:proofErr w:type="gramStart"/>
      <w:r w:rsidRPr="00BC7499">
        <w:rPr>
          <w:rFonts w:eastAsiaTheme="minorEastAsia" w:cs="Times New Roman"/>
        </w:rPr>
        <w:t>fsync(</w:t>
      </w:r>
      <w:proofErr w:type="gramEnd"/>
      <w:r w:rsidRPr="00BC7499">
        <w:rPr>
          <w:rFonts w:eastAsiaTheme="minorEastAsia" w:cs="Times New Roman"/>
        </w:rPr>
        <w:t>). Its cost is proportional to the size of the file rather than the size of the modified portion. This was a problem for our large operation logs especially before we implemented checkpointing. We worked around this for a time by using synchronous writes and eventually migrated to Linux 2.4.</w:t>
      </w:r>
    </w:p>
    <w:p w:rsidR="00BC7499" w:rsidRPr="00BC7499" w:rsidRDefault="00BC7499" w:rsidP="00BC7499">
      <w:pPr>
        <w:rPr>
          <w:rFonts w:eastAsiaTheme="minorEastAsia" w:cs="Times New Roman"/>
        </w:rPr>
      </w:pPr>
      <w:r w:rsidRPr="00BC7499">
        <w:rPr>
          <w:rFonts w:eastAsiaTheme="minorEastAsia" w:cs="Times New Roman"/>
        </w:rPr>
        <w:t xml:space="preserve">Another Linux problem was a single reader-writer lock which any thread in an address space must hold when it pages in from disk (reader lock) or modifies the address space in an </w:t>
      </w:r>
      <w:proofErr w:type="gramStart"/>
      <w:r w:rsidRPr="00BC7499">
        <w:rPr>
          <w:rFonts w:eastAsiaTheme="minorEastAsia" w:cs="Times New Roman"/>
        </w:rPr>
        <w:t>mmap(</w:t>
      </w:r>
      <w:proofErr w:type="gramEnd"/>
      <w:r w:rsidRPr="00BC7499">
        <w:rPr>
          <w:rFonts w:eastAsiaTheme="minorEastAsia" w:cs="Times New Roman"/>
        </w:rPr>
        <w:t xml:space="preserve">) call (writer lock). We saw transient timeouts in our system under light load and looked hard for resource bottlenecks or sporadic hardware failures. Eventually, we found that this single lock blocked the primary network thread from mapping new data into memory while the disk threads were paging in previously mapped data. Since we are mainly limited by the network interface rather than by memory copy bandwidth, we worked around this by replacing </w:t>
      </w:r>
      <w:proofErr w:type="gramStart"/>
      <w:r w:rsidRPr="00BC7499">
        <w:rPr>
          <w:rFonts w:eastAsiaTheme="minorEastAsia" w:cs="Times New Roman"/>
        </w:rPr>
        <w:t>mmap(</w:t>
      </w:r>
      <w:proofErr w:type="gramEnd"/>
      <w:r w:rsidRPr="00BC7499">
        <w:rPr>
          <w:rFonts w:eastAsiaTheme="minorEastAsia" w:cs="Times New Roman"/>
        </w:rPr>
        <w:t>) with pread() at the cost of an extra copy.</w:t>
      </w:r>
    </w:p>
    <w:p w:rsidR="00BC7499" w:rsidRPr="00BC7499" w:rsidRDefault="00BC7499" w:rsidP="00BC7499">
      <w:pPr>
        <w:rPr>
          <w:rFonts w:eastAsiaTheme="minorEastAsia" w:cs="Times New Roman"/>
        </w:rPr>
      </w:pPr>
      <w:r w:rsidRPr="00BC7499">
        <w:rPr>
          <w:rFonts w:eastAsiaTheme="minorEastAsia" w:cs="Times New Roman"/>
        </w:rPr>
        <w:t>Despite occasional problems, the availability of Linux code has helped us time and again to explore and understand system behavior. When appropriate, we improve the kernel and share the changes with the open source community.</w:t>
      </w:r>
    </w:p>
    <w:p w:rsidR="00BC7499" w:rsidRPr="00BC7499" w:rsidRDefault="00BC7499" w:rsidP="00BC7499">
      <w:pPr>
        <w:rPr>
          <w:rFonts w:eastAsiaTheme="minorEastAsia" w:cs="Times New Roman"/>
          <w:b/>
        </w:rPr>
      </w:pPr>
      <w:r w:rsidRPr="00BC7499">
        <w:rPr>
          <w:rFonts w:eastAsiaTheme="minorEastAsia" w:cs="Times New Roman"/>
          <w:b/>
        </w:rPr>
        <w:t>RELATED WORK</w:t>
      </w:r>
    </w:p>
    <w:p w:rsidR="00BC7499" w:rsidRPr="00BC7499" w:rsidRDefault="00BC7499" w:rsidP="00BC7499">
      <w:pPr>
        <w:rPr>
          <w:rFonts w:eastAsiaTheme="minorEastAsia" w:cs="Times New Roman"/>
        </w:rPr>
      </w:pPr>
      <w:r w:rsidRPr="00BC7499">
        <w:rPr>
          <w:rFonts w:eastAsiaTheme="minorEastAsia" w:cs="Times New Roman"/>
        </w:rPr>
        <w:t>Like other large distributed file systems such as AFS [5</w:t>
      </w:r>
      <w:proofErr w:type="gramStart"/>
      <w:r w:rsidRPr="00BC7499">
        <w:rPr>
          <w:rFonts w:eastAsiaTheme="minorEastAsia" w:cs="Times New Roman"/>
        </w:rPr>
        <w:t>] ,</w:t>
      </w:r>
      <w:proofErr w:type="gramEnd"/>
      <w:r w:rsidRPr="00BC7499">
        <w:rPr>
          <w:rFonts w:eastAsiaTheme="minorEastAsia" w:cs="Times New Roman"/>
        </w:rPr>
        <w:t xml:space="preserve"> GFS provides a location independent namespace which enables data to be moved transparently for load balance or fault tolerance. Unlike AFS, GFS spreads a file’s data across storage servers in a way more akin to xFS [1] and Swift [3] in order to deliver aggregate performance and increased fault tolerance.</w:t>
      </w:r>
    </w:p>
    <w:p w:rsidR="00BC7499" w:rsidRPr="00BC7499" w:rsidRDefault="00BC7499" w:rsidP="00BC7499">
      <w:pPr>
        <w:rPr>
          <w:rFonts w:eastAsiaTheme="minorEastAsia" w:cs="Times New Roman"/>
        </w:rPr>
      </w:pPr>
      <w:r w:rsidRPr="00BC7499">
        <w:rPr>
          <w:rFonts w:eastAsiaTheme="minorEastAsia" w:cs="Times New Roman"/>
        </w:rPr>
        <w:t>As disks are relatively cheap and replication is simpler than more sophisticated RAID [9] approaches, GFS currently uses only replication for redundancy and so consumes more raw storage than xFS or Swift.</w:t>
      </w:r>
    </w:p>
    <w:p w:rsidR="00BC7499" w:rsidRPr="00BC7499" w:rsidRDefault="00BC7499" w:rsidP="00BC7499">
      <w:pPr>
        <w:rPr>
          <w:rFonts w:eastAsiaTheme="minorEastAsia" w:cs="Times New Roman"/>
        </w:rPr>
      </w:pPr>
      <w:r w:rsidRPr="00BC7499">
        <w:rPr>
          <w:rFonts w:eastAsiaTheme="minorEastAsia" w:cs="Times New Roman"/>
        </w:rPr>
        <w:t>In contrast to systems like AFS, xFS, Frangipani [12], and Intermezzo [6], GFS does not provide any caching below the file system interface. Our target workloads have little reuse within a single application run because they either stream through a large data set or randomly seek within it and read small amounts of data each time.</w:t>
      </w:r>
    </w:p>
    <w:p w:rsidR="00BC7499" w:rsidRPr="00BC7499" w:rsidRDefault="00BC7499" w:rsidP="00BC7499">
      <w:pPr>
        <w:rPr>
          <w:rFonts w:eastAsiaTheme="minorEastAsia" w:cs="Times New Roman"/>
        </w:rPr>
      </w:pPr>
      <w:r w:rsidRPr="00BC7499">
        <w:rPr>
          <w:rFonts w:eastAsiaTheme="minorEastAsia" w:cs="Times New Roman"/>
        </w:rPr>
        <w:t xml:space="preserve">Some distributed file systems like Frangipani, xFS, Minnesota’s </w:t>
      </w:r>
      <w:proofErr w:type="gramStart"/>
      <w:r w:rsidRPr="00BC7499">
        <w:rPr>
          <w:rFonts w:eastAsiaTheme="minorEastAsia" w:cs="Times New Roman"/>
        </w:rPr>
        <w:t>GFS[</w:t>
      </w:r>
      <w:proofErr w:type="gramEnd"/>
      <w:r w:rsidRPr="00BC7499">
        <w:rPr>
          <w:rFonts w:eastAsiaTheme="minorEastAsia" w:cs="Times New Roman"/>
        </w:rPr>
        <w:t>11] and GPFS [10] remove the centralized server and rely on distributed algorithms for consistency and management. We opt for the centralized approach in order to simplify the design, increase its reliability, and gain flexibility. In particular, a centralized master makes it much easier to implement sophisticated chunk placement and replication policies since the master already has most of the relevant information and controls how it changes. We address fault tolerance by keeping the master state small and fully replicated on other machines. Scalability and high availability (for reads) are currently provided by our shadow master mechanism. Updates to the master state are made persistent by appending to a write-ahead log. Therefore we could adapt a primary-copy scheme like the one in Harp [7] to provide high availability with stronger consistency guarantees than our current scheme.</w:t>
      </w:r>
    </w:p>
    <w:p w:rsidR="00BC7499" w:rsidRPr="00BC7499" w:rsidRDefault="00BC7499" w:rsidP="00BC7499">
      <w:pPr>
        <w:rPr>
          <w:rFonts w:eastAsiaTheme="minorEastAsia" w:cs="Times New Roman"/>
        </w:rPr>
      </w:pPr>
      <w:r w:rsidRPr="00BC7499">
        <w:rPr>
          <w:rFonts w:eastAsiaTheme="minorEastAsia" w:cs="Times New Roman"/>
        </w:rPr>
        <w:t xml:space="preserve">We are addressing a problem similar to Lustre [8] in terms of delivering aggregate performance to a large number of clients. However, we have simplified the problem significantly by focusing on the needs of our applications rather than building a POSIX-compliant file system. Additionally, </w:t>
      </w:r>
      <w:r w:rsidRPr="00BC7499">
        <w:rPr>
          <w:rFonts w:eastAsiaTheme="minorEastAsia" w:cs="Times New Roman"/>
        </w:rPr>
        <w:lastRenderedPageBreak/>
        <w:t>GFS assumes large number of unreliable components and so fault tolerance is central to our design.</w:t>
      </w:r>
    </w:p>
    <w:p w:rsidR="00BC7499" w:rsidRPr="00BC7499" w:rsidRDefault="00BC7499" w:rsidP="00BC7499">
      <w:pPr>
        <w:rPr>
          <w:rFonts w:eastAsiaTheme="minorEastAsia" w:cs="Times New Roman"/>
        </w:rPr>
      </w:pPr>
      <w:r w:rsidRPr="00BC7499">
        <w:rPr>
          <w:rFonts w:eastAsiaTheme="minorEastAsia" w:cs="Times New Roman"/>
        </w:rPr>
        <w:t>GFS most closely resembles the NASD architecture [4]. While the NASD architecture is based on network-attached disk drives, GFS uses commodity machines as chunkservers, as done in the NASD prototype. Unlike the NASD work, our chunkservers use lazily allocated fixed-size chunks rather than variable-length objects. Additionally, GFS implements features such as rebalancing, replication, and recovery that are required in a production environment.</w:t>
      </w:r>
    </w:p>
    <w:p w:rsidR="00BC7499" w:rsidRPr="00BC7499" w:rsidRDefault="00BC7499" w:rsidP="00BC7499">
      <w:pPr>
        <w:rPr>
          <w:rFonts w:eastAsiaTheme="minorEastAsia" w:cs="Times New Roman"/>
        </w:rPr>
      </w:pPr>
      <w:r w:rsidRPr="00BC7499">
        <w:rPr>
          <w:rFonts w:eastAsiaTheme="minorEastAsia" w:cs="Times New Roman"/>
        </w:rPr>
        <w:t>Unlike Minnesota’s GFS and NASD, we do not seek to alter the model of the storage device. We focus on addressing day-to-day data processing needs for complicated distributed systems with existing commodity components.</w:t>
      </w:r>
    </w:p>
    <w:p w:rsidR="00BC7499" w:rsidRPr="00BC7499" w:rsidRDefault="00BC7499" w:rsidP="00BC7499">
      <w:pPr>
        <w:rPr>
          <w:rFonts w:eastAsiaTheme="minorEastAsia" w:cs="Times New Roman"/>
        </w:rPr>
      </w:pPr>
      <w:r w:rsidRPr="00BC7499">
        <w:rPr>
          <w:rFonts w:eastAsiaTheme="minorEastAsia" w:cs="Times New Roman"/>
        </w:rPr>
        <w:t>The producer-consumer queues enabled by atomic record appends address a similar problem as the distributed queues in River [2]. While River uses memory-based queues distributed across machines and careful data flow control, GFS uses a persistent file that can be appended to concurrently by many producers. The River model supports m-to-n distributed queues but lacks the fault tolerance that comes with persistent storage, while GFS only supports m-to-1 queues efficiently. Multiple consumers can read the same file, but they must coordinate to partition the incoming load.</w:t>
      </w:r>
    </w:p>
    <w:p w:rsidR="00BC7499" w:rsidRPr="00BC7499" w:rsidRDefault="00BC7499" w:rsidP="00BC7499">
      <w:pPr>
        <w:rPr>
          <w:rFonts w:eastAsiaTheme="minorEastAsia" w:cs="Times New Roman"/>
          <w:b/>
        </w:rPr>
      </w:pPr>
      <w:r w:rsidRPr="00BC7499">
        <w:rPr>
          <w:rFonts w:eastAsiaTheme="minorEastAsia" w:cs="Times New Roman"/>
          <w:b/>
        </w:rPr>
        <w:t>CONCLUSIONS</w:t>
      </w:r>
    </w:p>
    <w:p w:rsidR="00BC7499" w:rsidRPr="00BC7499" w:rsidRDefault="00BC7499" w:rsidP="00BC7499">
      <w:pPr>
        <w:rPr>
          <w:rFonts w:eastAsiaTheme="minorEastAsia" w:cs="Times New Roman"/>
        </w:rPr>
      </w:pPr>
      <w:r w:rsidRPr="00BC7499">
        <w:rPr>
          <w:rFonts w:eastAsiaTheme="minorEastAsia" w:cs="Times New Roman"/>
        </w:rPr>
        <w:t>The Google File System demonstrates the qualities essential for supporting large-scale data processing workloads on commodity hardware. While some design decisions are specific to our unique setting, many may apply to data processing tasks of a similar magnitude and cost consciousness. We started by reexamining traditional file system assumptions in light of our current and anticipated application workloads and technological environment. Our observations have led to radically different points in the design space. We treat component failures as the norm rather than the exception, optimize for huge files that are mostly appended to (perhaps concurrently) and then read (usually sequentially), and both extend and relax the standard file system interface to improve the overall system.</w:t>
      </w:r>
    </w:p>
    <w:p w:rsidR="00BC7499" w:rsidRPr="00BC7499" w:rsidRDefault="00BC7499" w:rsidP="00BC7499">
      <w:pPr>
        <w:rPr>
          <w:rFonts w:eastAsiaTheme="minorEastAsia" w:cs="Times New Roman"/>
        </w:rPr>
      </w:pPr>
      <w:r w:rsidRPr="00BC7499">
        <w:rPr>
          <w:rFonts w:eastAsiaTheme="minorEastAsia" w:cs="Times New Roman"/>
        </w:rPr>
        <w:t>Our system provides fault tolerance by constant monitoring, replicating crucial data, and fast and automatic recovery. Chunk replication allows us to tolerate chunkserver failures. The frequency of these failures motivated a novel online repair mechanism that regularly and transparently repairs the damage and compensates for lost replicas as soon as possible. Additionally, we use checksumming to detect data corruption at the disk or IDE subsystem level, which becomes all too common given the number of disks in the system.</w:t>
      </w:r>
    </w:p>
    <w:p w:rsidR="00BC7499" w:rsidRPr="00BC7499" w:rsidRDefault="00BC7499" w:rsidP="00BC7499">
      <w:pPr>
        <w:rPr>
          <w:rFonts w:eastAsiaTheme="minorEastAsia" w:cs="Times New Roman"/>
        </w:rPr>
      </w:pPr>
      <w:r w:rsidRPr="00BC7499">
        <w:rPr>
          <w:rFonts w:eastAsiaTheme="minorEastAsia" w:cs="Times New Roman"/>
        </w:rPr>
        <w:t xml:space="preserve">Our design delivers high aggregate throughput to many concurrent readers and writers performing a variety of tasks. We achieve this by separating file system control, which passes through the master, from data transfer, which passes directly between chunkservers and clients. Master involvement in common operations is minimized by a large chunk size and by chunk leases, which </w:t>
      </w:r>
      <w:proofErr w:type="gramStart"/>
      <w:r w:rsidRPr="00BC7499">
        <w:rPr>
          <w:rFonts w:eastAsiaTheme="minorEastAsia" w:cs="Times New Roman"/>
        </w:rPr>
        <w:t>delegates</w:t>
      </w:r>
      <w:proofErr w:type="gramEnd"/>
      <w:r w:rsidRPr="00BC7499">
        <w:rPr>
          <w:rFonts w:eastAsiaTheme="minorEastAsia" w:cs="Times New Roman"/>
        </w:rPr>
        <w:t xml:space="preserve"> authority to primary replicas in data mutations. This makes possible a simple, centralized master that does not become a bottleneck. We believe that improvements in our networking stack will lift the current limitation on the write throughput seen by an individual client.</w:t>
      </w:r>
    </w:p>
    <w:p w:rsidR="00BC7499" w:rsidRPr="00BC7499" w:rsidRDefault="00BC7499" w:rsidP="00BC7499">
      <w:pPr>
        <w:rPr>
          <w:rFonts w:eastAsiaTheme="minorEastAsia" w:cs="Times New Roman"/>
        </w:rPr>
      </w:pPr>
      <w:r w:rsidRPr="00BC7499">
        <w:rPr>
          <w:rFonts w:eastAsiaTheme="minorEastAsia" w:cs="Times New Roman"/>
        </w:rPr>
        <w:t>GFS has successfully met our storage needs and is widely used within Google as the storage platform for research and development as well as production data processing. It is an important tool that enables us to continue to innovate and attack problems on the scale of the entire web.</w:t>
      </w:r>
    </w:p>
    <w:p w:rsidR="00BC7499" w:rsidRPr="00BC7499" w:rsidRDefault="00BC7499" w:rsidP="00BC7499">
      <w:pPr>
        <w:rPr>
          <w:rFonts w:eastAsiaTheme="minorEastAsia" w:cs="Times New Roman"/>
          <w:b/>
        </w:rPr>
      </w:pPr>
      <w:r w:rsidRPr="00BC7499">
        <w:rPr>
          <w:rFonts w:eastAsiaTheme="minorEastAsia" w:cs="Times New Roman"/>
          <w:b/>
        </w:rPr>
        <w:t>ACKNOWLEDGMENTS</w:t>
      </w:r>
    </w:p>
    <w:p w:rsidR="00BC7499" w:rsidRPr="00BC7499" w:rsidRDefault="00BC7499" w:rsidP="00BC7499">
      <w:pPr>
        <w:rPr>
          <w:rFonts w:eastAsiaTheme="minorEastAsia" w:cs="Times New Roman"/>
        </w:rPr>
      </w:pPr>
      <w:r w:rsidRPr="00BC7499">
        <w:rPr>
          <w:rFonts w:eastAsiaTheme="minorEastAsia" w:cs="Times New Roman"/>
        </w:rPr>
        <w:lastRenderedPageBreak/>
        <w:t>We wish to thank the following people for their contributions to the system or the paper. Brain Bershad (our shepherd) and the anonymous reviewers gave us valuable comments and suggestions. Anurag Acharya, Jeff Dean, and David desJardins contributed to the early design. Fay Chang worked on comparison of replicas across chunkservers. Guy Edjlali worked on storage quota. Markus Gutschke worked on a testing framework and security enhancements. David Kramer worked on performance enhancements. Fay Chang, Urs Hoelzle, Max Ibel, Sharon Perl, Rob Pike, and Debby Wallach commented on earlier drafts of the paper. Many of our colleagues at Google bravely trusted their data to a new file system and gave us useful feedback. Yoshka helped with early testing.</w:t>
      </w:r>
    </w:p>
    <w:p w:rsidR="00BC7499" w:rsidRPr="00BC7499" w:rsidRDefault="00BC7499" w:rsidP="00BC7499">
      <w:pPr>
        <w:rPr>
          <w:rFonts w:eastAsiaTheme="minorEastAsia" w:cs="Times New Roman"/>
          <w:b/>
        </w:rPr>
      </w:pPr>
      <w:r w:rsidRPr="00BC7499">
        <w:rPr>
          <w:rFonts w:eastAsiaTheme="minorEastAsia" w:cs="Times New Roman"/>
          <w:b/>
        </w:rPr>
        <w:t>REFERENCES</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Thomas Anderson, Michael Dahlin, Jeanna Neefe, David Patterson, Drew Roselli, and Randolph Wang.</w:t>
      </w:r>
    </w:p>
    <w:p w:rsidR="00BC7499" w:rsidRPr="00BC7499" w:rsidRDefault="00BC7499" w:rsidP="00BC7499">
      <w:pPr>
        <w:rPr>
          <w:rFonts w:eastAsiaTheme="minorEastAsia" w:cs="Times New Roman"/>
        </w:rPr>
      </w:pPr>
      <w:r w:rsidRPr="00BC7499">
        <w:rPr>
          <w:rFonts w:eastAsiaTheme="minorEastAsia" w:cs="Times New Roman"/>
        </w:rPr>
        <w:t xml:space="preserve">Serverless network file systems. In </w:t>
      </w:r>
      <w:r w:rsidRPr="00BC7499">
        <w:rPr>
          <w:rFonts w:eastAsiaTheme="minorEastAsia" w:cs="Times New Roman"/>
          <w:i/>
        </w:rPr>
        <w:t>Proceedings of the 15th ACM Symposium on Operating System Principles</w:t>
      </w:r>
      <w:r w:rsidRPr="00BC7499">
        <w:rPr>
          <w:rFonts w:eastAsiaTheme="minorEastAsia" w:cs="Times New Roman"/>
        </w:rPr>
        <w:t xml:space="preserve">, pages 109–126, Copper Mountain Resort, Colorado, </w:t>
      </w:r>
      <w:proofErr w:type="gramStart"/>
      <w:r w:rsidRPr="00BC7499">
        <w:rPr>
          <w:rFonts w:eastAsiaTheme="minorEastAsia" w:cs="Times New Roman"/>
        </w:rPr>
        <w:t>December</w:t>
      </w:r>
      <w:proofErr w:type="gramEnd"/>
      <w:r w:rsidRPr="00BC7499">
        <w:rPr>
          <w:rFonts w:eastAsiaTheme="minorEastAsia" w:cs="Times New Roman"/>
        </w:rPr>
        <w:t xml:space="preserve"> 1995.</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Remzi H. Arpaci-Dusseau, Eric Anderson, Noah</w:t>
      </w:r>
    </w:p>
    <w:p w:rsidR="00BC7499" w:rsidRPr="00BC7499" w:rsidRDefault="00BC7499" w:rsidP="00BC7499">
      <w:pPr>
        <w:rPr>
          <w:rFonts w:eastAsiaTheme="minorEastAsia" w:cs="Times New Roman"/>
        </w:rPr>
      </w:pPr>
      <w:r w:rsidRPr="00BC7499">
        <w:rPr>
          <w:rFonts w:eastAsiaTheme="minorEastAsia" w:cs="Times New Roman"/>
        </w:rPr>
        <w:t>Treuhaft, David E. Culler, Joseph M. Hellerstein,</w:t>
      </w:r>
    </w:p>
    <w:p w:rsidR="00BC7499" w:rsidRPr="00BC7499" w:rsidRDefault="00BC7499" w:rsidP="00BC7499">
      <w:pPr>
        <w:rPr>
          <w:rFonts w:eastAsiaTheme="minorEastAsia" w:cs="Times New Roman"/>
        </w:rPr>
      </w:pPr>
      <w:r w:rsidRPr="00BC7499">
        <w:rPr>
          <w:rFonts w:eastAsiaTheme="minorEastAsia" w:cs="Times New Roman"/>
        </w:rPr>
        <w:t xml:space="preserve">David Patterson, and Kathy Yelick. Cluster I/O with River: Making the fast case common. In </w:t>
      </w:r>
      <w:r w:rsidRPr="00BC7499">
        <w:rPr>
          <w:rFonts w:eastAsiaTheme="minorEastAsia" w:cs="Times New Roman"/>
          <w:i/>
        </w:rPr>
        <w:t>Proceedings of the Sixth Workshop on Input/Output in Parallel and Distributed Systems (IOPADS ’99)</w:t>
      </w:r>
      <w:r w:rsidRPr="00BC7499">
        <w:rPr>
          <w:rFonts w:eastAsiaTheme="minorEastAsia" w:cs="Times New Roman"/>
        </w:rPr>
        <w:t>, pages 10 –22, Atlanta, Georgia, May 1999.</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Luis-Felipe Cabrera and Darrell D. E. Long. Swift: Using distributed disk striping to provide high I/O data rates. </w:t>
      </w:r>
      <w:r w:rsidRPr="00BC7499">
        <w:rPr>
          <w:rFonts w:eastAsiaTheme="minorEastAsia" w:cs="Times New Roman"/>
          <w:i/>
        </w:rPr>
        <w:t>Computer Systems</w:t>
      </w:r>
      <w:r w:rsidRPr="00BC7499">
        <w:rPr>
          <w:rFonts w:eastAsiaTheme="minorEastAsia" w:cs="Times New Roman"/>
        </w:rPr>
        <w:t>, 4(4):405–436,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Garth A. Gibson, David F. Nagle, Khalil Amiri, Jeff</w:t>
      </w:r>
    </w:p>
    <w:p w:rsidR="00BC7499" w:rsidRPr="00BC7499" w:rsidRDefault="00BC7499" w:rsidP="00BC7499">
      <w:pPr>
        <w:rPr>
          <w:rFonts w:eastAsiaTheme="minorEastAsia" w:cs="Times New Roman"/>
        </w:rPr>
      </w:pPr>
      <w:r w:rsidRPr="00BC7499">
        <w:rPr>
          <w:rFonts w:eastAsiaTheme="minorEastAsia" w:cs="Times New Roman"/>
        </w:rPr>
        <w:t>Butler, Fay W. Chang, Howard Gobioff, Charles</w:t>
      </w:r>
    </w:p>
    <w:p w:rsidR="00BC7499" w:rsidRPr="00BC7499" w:rsidRDefault="00BC7499" w:rsidP="00BC7499">
      <w:pPr>
        <w:rPr>
          <w:rFonts w:eastAsiaTheme="minorEastAsia" w:cs="Times New Roman"/>
        </w:rPr>
      </w:pPr>
      <w:r w:rsidRPr="00BC7499">
        <w:rPr>
          <w:rFonts w:eastAsiaTheme="minorEastAsia" w:cs="Times New Roman"/>
        </w:rPr>
        <w:t>Hardin, Erik Riedel, David Rochberg, and Jim</w:t>
      </w:r>
    </w:p>
    <w:p w:rsidR="00BC7499" w:rsidRPr="00BC7499" w:rsidRDefault="00BC7499" w:rsidP="00BC7499">
      <w:pPr>
        <w:rPr>
          <w:rFonts w:eastAsiaTheme="minorEastAsia" w:cs="Times New Roman"/>
        </w:rPr>
      </w:pPr>
      <w:r w:rsidRPr="00BC7499">
        <w:rPr>
          <w:rFonts w:eastAsiaTheme="minorEastAsia" w:cs="Times New Roman"/>
        </w:rPr>
        <w:t xml:space="preserve">Zelenka. A cost-effective, high-bandwidth storage architecture. In </w:t>
      </w:r>
      <w:r w:rsidRPr="00BC7499">
        <w:rPr>
          <w:rFonts w:eastAsiaTheme="minorEastAsia" w:cs="Times New Roman"/>
          <w:i/>
        </w:rPr>
        <w:t>Proceedings of the 8th Architectural Support for Programming Languages and Operating Systems</w:t>
      </w:r>
      <w:r w:rsidRPr="00BC7499">
        <w:rPr>
          <w:rFonts w:eastAsiaTheme="minorEastAsia" w:cs="Times New Roman"/>
        </w:rPr>
        <w:t>, pages 92–103, San Jose, California, October 199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John Howard, Michael Kazar, Sherri Menees, David Nichols, Mahadev Satyanarayanan, Robert Sidebotham, and Michael West. Scale and performance in a distributed file system. </w:t>
      </w:r>
      <w:r w:rsidRPr="00BC7499">
        <w:rPr>
          <w:rFonts w:eastAsiaTheme="minorEastAsia" w:cs="Times New Roman"/>
          <w:i/>
        </w:rPr>
        <w:t>ACM Transactions on Computer Systems</w:t>
      </w:r>
      <w:r w:rsidRPr="00BC7499">
        <w:rPr>
          <w:rFonts w:eastAsiaTheme="minorEastAsia" w:cs="Times New Roman"/>
        </w:rPr>
        <w:t>, 6(1):51–</w:t>
      </w:r>
      <w:proofErr w:type="gramStart"/>
      <w:r w:rsidRPr="00BC7499">
        <w:rPr>
          <w:rFonts w:eastAsiaTheme="minorEastAsia" w:cs="Times New Roman"/>
        </w:rPr>
        <w:t>81 ,</w:t>
      </w:r>
      <w:proofErr w:type="gramEnd"/>
      <w:r w:rsidRPr="00BC7499">
        <w:rPr>
          <w:rFonts w:eastAsiaTheme="minorEastAsia" w:cs="Times New Roman"/>
        </w:rPr>
        <w:t xml:space="preserve"> February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InterMezzo. http://www.inter-mezzo.org, 2003.</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Barbara Liskov, Sanjay Ghemawat, Robert Gruber, Paul Johnson, Liuba Shrira, and Michael Williams.</w:t>
      </w:r>
    </w:p>
    <w:p w:rsidR="00BC7499" w:rsidRPr="00BC7499" w:rsidRDefault="00BC7499" w:rsidP="00BC7499">
      <w:pPr>
        <w:rPr>
          <w:rFonts w:eastAsiaTheme="minorEastAsia" w:cs="Times New Roman"/>
        </w:rPr>
      </w:pPr>
      <w:r w:rsidRPr="00BC7499">
        <w:rPr>
          <w:rFonts w:eastAsiaTheme="minorEastAsia" w:cs="Times New Roman"/>
        </w:rPr>
        <w:t xml:space="preserve">Replication in the Harp file system. In </w:t>
      </w:r>
      <w:r w:rsidRPr="00BC7499">
        <w:rPr>
          <w:rFonts w:eastAsiaTheme="minorEastAsia" w:cs="Times New Roman"/>
          <w:i/>
        </w:rPr>
        <w:t xml:space="preserve">13 </w:t>
      </w:r>
      <w:proofErr w:type="gramStart"/>
      <w:r w:rsidRPr="00BC7499">
        <w:rPr>
          <w:rFonts w:eastAsiaTheme="minorEastAsia" w:cs="Times New Roman"/>
          <w:i/>
        </w:rPr>
        <w:t>th</w:t>
      </w:r>
      <w:proofErr w:type="gramEnd"/>
    </w:p>
    <w:p w:rsidR="00BC7499" w:rsidRPr="00BC7499" w:rsidRDefault="00BC7499" w:rsidP="00BC7499">
      <w:pPr>
        <w:rPr>
          <w:rFonts w:eastAsiaTheme="minorEastAsia" w:cs="Times New Roman"/>
        </w:rPr>
      </w:pPr>
      <w:r w:rsidRPr="00BC7499">
        <w:rPr>
          <w:rFonts w:eastAsiaTheme="minorEastAsia" w:cs="Times New Roman"/>
          <w:i/>
        </w:rPr>
        <w:t>Symposium on Operating System Principles</w:t>
      </w:r>
      <w:r w:rsidRPr="00BC7499">
        <w:rPr>
          <w:rFonts w:eastAsiaTheme="minorEastAsia" w:cs="Times New Roman"/>
        </w:rPr>
        <w:t>, pages 226–238, Pacific Grove, CA, October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Lustre. http://www.lustreorg, 2003.</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David A. Patterson, Garth A. Gibson, and Randy H.</w:t>
      </w:r>
    </w:p>
    <w:p w:rsidR="00BC7499" w:rsidRPr="00BC7499" w:rsidRDefault="00BC7499" w:rsidP="00BC7499">
      <w:pPr>
        <w:rPr>
          <w:rFonts w:eastAsiaTheme="minorEastAsia" w:cs="Times New Roman"/>
        </w:rPr>
      </w:pPr>
      <w:r w:rsidRPr="00BC7499">
        <w:rPr>
          <w:rFonts w:eastAsiaTheme="minorEastAsia" w:cs="Times New Roman"/>
        </w:rPr>
        <w:t>Katz. A case for redundant arrays of inexpensive disks</w:t>
      </w:r>
    </w:p>
    <w:p w:rsidR="00BC7499" w:rsidRPr="00BC7499" w:rsidRDefault="00BC7499" w:rsidP="00BC7499">
      <w:pPr>
        <w:rPr>
          <w:rFonts w:eastAsiaTheme="minorEastAsia" w:cs="Times New Roman"/>
        </w:rPr>
      </w:pPr>
      <w:r w:rsidRPr="00BC7499">
        <w:rPr>
          <w:rFonts w:eastAsiaTheme="minorEastAsia" w:cs="Times New Roman"/>
        </w:rPr>
        <w:t xml:space="preserve">(RAID). In </w:t>
      </w:r>
      <w:r w:rsidRPr="00BC7499">
        <w:rPr>
          <w:rFonts w:eastAsiaTheme="minorEastAsia" w:cs="Times New Roman"/>
          <w:i/>
        </w:rPr>
        <w:t>Proceedings of the 1988 ACM SIGMOD International Conference on Management of Data</w:t>
      </w:r>
      <w:r w:rsidRPr="00BC7499">
        <w:rPr>
          <w:rFonts w:eastAsiaTheme="minorEastAsia" w:cs="Times New Roman"/>
        </w:rPr>
        <w:t>, pages 109–116, Chicago, Illinois, September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Frank Schmuck and Roger Haskin. GPFS: A shared-disk file system for large computing clusters. In </w:t>
      </w:r>
      <w:r w:rsidRPr="00BC7499">
        <w:rPr>
          <w:rFonts w:eastAsiaTheme="minorEastAsia" w:cs="Times New Roman"/>
          <w:i/>
        </w:rPr>
        <w:t>Proceedings of the First USENIX Conference on File and Storage Technologies</w:t>
      </w:r>
      <w:r w:rsidRPr="00BC7499">
        <w:rPr>
          <w:rFonts w:eastAsiaTheme="minorEastAsia" w:cs="Times New Roman"/>
        </w:rPr>
        <w:t>, pages 231–244, Monterey, California, January 2002.</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lastRenderedPageBreak/>
        <w:t xml:space="preserve">Steven R. Soltis, Thomas M. Ruwart, and Matthew T. O’Keefe. The Gobal File System. In </w:t>
      </w:r>
      <w:r w:rsidRPr="00BC7499">
        <w:rPr>
          <w:rFonts w:eastAsiaTheme="minorEastAsia" w:cs="Times New Roman"/>
          <w:i/>
        </w:rPr>
        <w:t>Proceedings of the Fifth NASA Goddard Space Flight Center Conference on Mass Storage Systems and Technologies</w:t>
      </w:r>
      <w:r w:rsidRPr="00BC7499">
        <w:rPr>
          <w:rFonts w:eastAsiaTheme="minorEastAsia" w:cs="Times New Roman"/>
        </w:rPr>
        <w:t>, College Park, Maryland, September 1996.</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Chandramohan A. Thekkath, Timothy Mann, and Edward K. Lee. Frangipani: A scalable distributed file system. In </w:t>
      </w:r>
      <w:r w:rsidRPr="00BC7499">
        <w:rPr>
          <w:rFonts w:eastAsiaTheme="minorEastAsia" w:cs="Times New Roman"/>
          <w:i/>
        </w:rPr>
        <w:t>Proceedings of the 16th ACM Symposium on Operating System Principles</w:t>
      </w:r>
      <w:r w:rsidRPr="00BC7499">
        <w:rPr>
          <w:rFonts w:eastAsiaTheme="minorEastAsia" w:cs="Times New Roman"/>
        </w:rPr>
        <w:t>, pages 224–</w:t>
      </w:r>
      <w:proofErr w:type="gramStart"/>
      <w:r w:rsidRPr="00BC7499">
        <w:rPr>
          <w:rFonts w:eastAsiaTheme="minorEastAsia" w:cs="Times New Roman"/>
        </w:rPr>
        <w:t>237 ,</w:t>
      </w:r>
      <w:proofErr w:type="gramEnd"/>
      <w:r w:rsidRPr="00BC7499">
        <w:rPr>
          <w:rFonts w:eastAsiaTheme="minorEastAsia" w:cs="Times New Roman"/>
        </w:rPr>
        <w:t xml:space="preserve"> Saint-Malo, France, October 1997.</w:t>
      </w:r>
    </w:p>
    <w:p w:rsidR="00BC7499" w:rsidRPr="00BC7499"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Pr="00BC7499" w:rsidRDefault="006457D8" w:rsidP="0044295B">
      <w:pPr>
        <w:widowControl/>
        <w:spacing w:line="360" w:lineRule="auto"/>
        <w:rPr>
          <w:rFonts w:asciiTheme="minorEastAsia" w:eastAsiaTheme="minorEastAsia" w:hAnsiTheme="minorEastAsia"/>
        </w:rPr>
      </w:pPr>
    </w:p>
    <w:sectPr w:rsidR="006457D8" w:rsidRPr="00BC7499" w:rsidSect="000924EA">
      <w:headerReference w:type="even" r:id="rId63"/>
      <w:headerReference w:type="default" r:id="rId64"/>
      <w:footerReference w:type="default" r:id="rId65"/>
      <w:headerReference w:type="first" r:id="rId66"/>
      <w:pgSz w:w="11906" w:h="16838" w:code="9"/>
      <w:pgMar w:top="1418" w:right="1134"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13A9" w:rsidRDefault="007F13A9" w:rsidP="00280352">
      <w:r>
        <w:separator/>
      </w:r>
    </w:p>
  </w:endnote>
  <w:endnote w:type="continuationSeparator" w:id="0">
    <w:p w:rsidR="007F13A9" w:rsidRDefault="007F13A9"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1965377"/>
      <w:docPartObj>
        <w:docPartGallery w:val="Page Numbers (Bottom of Page)"/>
        <w:docPartUnique/>
      </w:docPartObj>
    </w:sdtPr>
    <w:sdtContent>
      <w:p w:rsidR="00FE51BB" w:rsidRDefault="00FE51BB">
        <w:pPr>
          <w:pStyle w:val="a4"/>
          <w:jc w:val="right"/>
        </w:pPr>
        <w:r>
          <w:fldChar w:fldCharType="begin"/>
        </w:r>
        <w:r>
          <w:instrText>PAGE   \* MERGEFORMAT</w:instrText>
        </w:r>
        <w:r>
          <w:fldChar w:fldCharType="separate"/>
        </w:r>
        <w:r w:rsidR="00FB6682" w:rsidRPr="00FB6682">
          <w:rPr>
            <w:noProof/>
            <w:lang w:val="zh-CN"/>
          </w:rPr>
          <w:t>46</w:t>
        </w:r>
        <w:r>
          <w:fldChar w:fldCharType="end"/>
        </w:r>
      </w:p>
    </w:sdtContent>
  </w:sdt>
  <w:p w:rsidR="00FE51BB" w:rsidRDefault="00FE51BB">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51BB" w:rsidRDefault="00FE51BB" w:rsidP="00E62D49">
    <w:pPr>
      <w:pStyle w:val="a4"/>
      <w:ind w:right="270"/>
      <w:jc w:val="right"/>
    </w:pPr>
  </w:p>
  <w:p w:rsidR="00FE51BB" w:rsidRDefault="00FE51BB">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81536"/>
      <w:docPartObj>
        <w:docPartGallery w:val="Page Numbers (Bottom of Page)"/>
        <w:docPartUnique/>
      </w:docPartObj>
    </w:sdtPr>
    <w:sdtContent>
      <w:p w:rsidR="00FE51BB" w:rsidRDefault="00FE51BB">
        <w:pPr>
          <w:pStyle w:val="a4"/>
          <w:jc w:val="right"/>
        </w:pPr>
        <w:r>
          <w:fldChar w:fldCharType="begin"/>
        </w:r>
        <w:r>
          <w:instrText>PAGE   \* MERGEFORMAT</w:instrText>
        </w:r>
        <w:r>
          <w:fldChar w:fldCharType="separate"/>
        </w:r>
        <w:r w:rsidR="00FB6682" w:rsidRPr="00FB6682">
          <w:rPr>
            <w:noProof/>
            <w:lang w:val="zh-CN"/>
          </w:rPr>
          <w:t>47</w:t>
        </w:r>
        <w:r>
          <w:fldChar w:fldCharType="end"/>
        </w:r>
      </w:p>
    </w:sdtContent>
  </w:sdt>
  <w:p w:rsidR="00FE51BB" w:rsidRDefault="00FE51B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13A9" w:rsidRDefault="007F13A9" w:rsidP="00280352">
      <w:r>
        <w:separator/>
      </w:r>
    </w:p>
  </w:footnote>
  <w:footnote w:type="continuationSeparator" w:id="0">
    <w:p w:rsidR="007F13A9" w:rsidRDefault="007F13A9" w:rsidP="002803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51BB" w:rsidRPr="00553731" w:rsidRDefault="00FE51BB" w:rsidP="00A4577C">
    <w:pPr>
      <w:pStyle w:val="a3"/>
      <w:pBdr>
        <w:bottom w:val="none" w:sz="0" w:space="0" w:color="auto"/>
      </w:pBdr>
      <w:rPr>
        <w:rFonts w:hint="eastAsia"/>
        <w:sz w:val="21"/>
        <w:szCs w:val="21"/>
      </w:rPr>
    </w:pPr>
    <w:r>
      <w:rPr>
        <w:rFonts w:hint="eastAsia"/>
        <w:sz w:val="21"/>
        <w:szCs w:val="21"/>
      </w:rPr>
      <w:t>袁羿：基于</w:t>
    </w:r>
    <w:r>
      <w:rPr>
        <w:rFonts w:hint="eastAsia"/>
        <w:sz w:val="21"/>
        <w:szCs w:val="21"/>
      </w:rPr>
      <w:t>A</w:t>
    </w:r>
    <w:r>
      <w:rPr>
        <w:sz w:val="21"/>
        <w:szCs w:val="21"/>
      </w:rPr>
      <w:t>SP.NET</w:t>
    </w:r>
    <w:r>
      <w:rPr>
        <w:sz w:val="21"/>
        <w:szCs w:val="21"/>
      </w:rPr>
      <w:t>的源代码版本</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51BB" w:rsidRPr="00553731" w:rsidRDefault="00FE51BB" w:rsidP="00A4577C">
    <w:pPr>
      <w:pStyle w:val="a3"/>
      <w:pBdr>
        <w:bottom w:val="none" w:sz="0" w:space="0" w:color="auto"/>
      </w:pBdr>
      <w:rPr>
        <w:sz w:val="21"/>
        <w:szCs w:val="21"/>
      </w:rPr>
    </w:pPr>
    <w:r w:rsidRPr="00553731">
      <w:rPr>
        <w:rFonts w:hint="eastAsia"/>
        <w:sz w:val="21"/>
        <w:szCs w:val="21"/>
      </w:rPr>
      <w:t>辽宁工程技术大学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51BB" w:rsidRDefault="00FE51B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12F1"/>
    <w:rsid w:val="00011689"/>
    <w:rsid w:val="000259AE"/>
    <w:rsid w:val="00030333"/>
    <w:rsid w:val="00030E24"/>
    <w:rsid w:val="00032496"/>
    <w:rsid w:val="00032645"/>
    <w:rsid w:val="000330D1"/>
    <w:rsid w:val="00036551"/>
    <w:rsid w:val="000519A2"/>
    <w:rsid w:val="0005232D"/>
    <w:rsid w:val="00053817"/>
    <w:rsid w:val="00056521"/>
    <w:rsid w:val="000604FD"/>
    <w:rsid w:val="000606B7"/>
    <w:rsid w:val="000654E8"/>
    <w:rsid w:val="00067CA1"/>
    <w:rsid w:val="000729EA"/>
    <w:rsid w:val="00072CF1"/>
    <w:rsid w:val="0007615B"/>
    <w:rsid w:val="00077069"/>
    <w:rsid w:val="0008169B"/>
    <w:rsid w:val="000924EA"/>
    <w:rsid w:val="00092BF2"/>
    <w:rsid w:val="00095230"/>
    <w:rsid w:val="000A4CE4"/>
    <w:rsid w:val="000A4EAC"/>
    <w:rsid w:val="000A518F"/>
    <w:rsid w:val="000C035F"/>
    <w:rsid w:val="000C2F1C"/>
    <w:rsid w:val="000D1C57"/>
    <w:rsid w:val="000D2A86"/>
    <w:rsid w:val="000D50EF"/>
    <w:rsid w:val="000D573A"/>
    <w:rsid w:val="000D6E07"/>
    <w:rsid w:val="000E0425"/>
    <w:rsid w:val="000E1C06"/>
    <w:rsid w:val="000E2C5B"/>
    <w:rsid w:val="000E45D6"/>
    <w:rsid w:val="000E7D24"/>
    <w:rsid w:val="000F3B69"/>
    <w:rsid w:val="000F5AC6"/>
    <w:rsid w:val="000F60F9"/>
    <w:rsid w:val="000F7A6D"/>
    <w:rsid w:val="0010028C"/>
    <w:rsid w:val="00100608"/>
    <w:rsid w:val="00105A4A"/>
    <w:rsid w:val="00112C0B"/>
    <w:rsid w:val="001143B7"/>
    <w:rsid w:val="0011471D"/>
    <w:rsid w:val="00116C04"/>
    <w:rsid w:val="00117721"/>
    <w:rsid w:val="0012049B"/>
    <w:rsid w:val="001233F4"/>
    <w:rsid w:val="00124DD2"/>
    <w:rsid w:val="001262DB"/>
    <w:rsid w:val="00126F13"/>
    <w:rsid w:val="00130CA1"/>
    <w:rsid w:val="0013314E"/>
    <w:rsid w:val="0014557F"/>
    <w:rsid w:val="00152F54"/>
    <w:rsid w:val="00154A04"/>
    <w:rsid w:val="00160A42"/>
    <w:rsid w:val="00171D66"/>
    <w:rsid w:val="00172E56"/>
    <w:rsid w:val="00174E16"/>
    <w:rsid w:val="00175B06"/>
    <w:rsid w:val="00183BC1"/>
    <w:rsid w:val="00185BCF"/>
    <w:rsid w:val="00186844"/>
    <w:rsid w:val="001874E9"/>
    <w:rsid w:val="00187AB2"/>
    <w:rsid w:val="001A431A"/>
    <w:rsid w:val="001A62EA"/>
    <w:rsid w:val="001A6F8F"/>
    <w:rsid w:val="001B4A20"/>
    <w:rsid w:val="001B5610"/>
    <w:rsid w:val="001C4CA3"/>
    <w:rsid w:val="001D16B9"/>
    <w:rsid w:val="001D2937"/>
    <w:rsid w:val="001D5EF1"/>
    <w:rsid w:val="001D7438"/>
    <w:rsid w:val="001D7DF8"/>
    <w:rsid w:val="001E42FF"/>
    <w:rsid w:val="001E4690"/>
    <w:rsid w:val="001E562A"/>
    <w:rsid w:val="001E6789"/>
    <w:rsid w:val="001F2B14"/>
    <w:rsid w:val="001F3773"/>
    <w:rsid w:val="001F3BE7"/>
    <w:rsid w:val="00201CA0"/>
    <w:rsid w:val="00201CDB"/>
    <w:rsid w:val="002073C7"/>
    <w:rsid w:val="002075FD"/>
    <w:rsid w:val="00207846"/>
    <w:rsid w:val="0021590B"/>
    <w:rsid w:val="00221E67"/>
    <w:rsid w:val="00221E7F"/>
    <w:rsid w:val="00225346"/>
    <w:rsid w:val="002306C5"/>
    <w:rsid w:val="00231B77"/>
    <w:rsid w:val="00232F45"/>
    <w:rsid w:val="0023396E"/>
    <w:rsid w:val="00233DCC"/>
    <w:rsid w:val="0023521F"/>
    <w:rsid w:val="0023591C"/>
    <w:rsid w:val="00235D08"/>
    <w:rsid w:val="002431F8"/>
    <w:rsid w:val="00252A46"/>
    <w:rsid w:val="002611A8"/>
    <w:rsid w:val="00265389"/>
    <w:rsid w:val="00267DE5"/>
    <w:rsid w:val="00271A40"/>
    <w:rsid w:val="00272ED1"/>
    <w:rsid w:val="002754F5"/>
    <w:rsid w:val="00276904"/>
    <w:rsid w:val="00280352"/>
    <w:rsid w:val="002821E1"/>
    <w:rsid w:val="00282F3B"/>
    <w:rsid w:val="00286F4E"/>
    <w:rsid w:val="002878D0"/>
    <w:rsid w:val="002879BA"/>
    <w:rsid w:val="00290E71"/>
    <w:rsid w:val="00293ACC"/>
    <w:rsid w:val="00294209"/>
    <w:rsid w:val="002960EC"/>
    <w:rsid w:val="00296162"/>
    <w:rsid w:val="00296730"/>
    <w:rsid w:val="002970F7"/>
    <w:rsid w:val="002A2B90"/>
    <w:rsid w:val="002A355D"/>
    <w:rsid w:val="002A47B0"/>
    <w:rsid w:val="002A5254"/>
    <w:rsid w:val="002A5787"/>
    <w:rsid w:val="002B0FDB"/>
    <w:rsid w:val="002B5766"/>
    <w:rsid w:val="002B5868"/>
    <w:rsid w:val="002C315D"/>
    <w:rsid w:val="002C458E"/>
    <w:rsid w:val="002C7FE7"/>
    <w:rsid w:val="002D1A47"/>
    <w:rsid w:val="002E0A4C"/>
    <w:rsid w:val="002F32E0"/>
    <w:rsid w:val="002F6956"/>
    <w:rsid w:val="002F799D"/>
    <w:rsid w:val="00302E1A"/>
    <w:rsid w:val="00306BF2"/>
    <w:rsid w:val="00307799"/>
    <w:rsid w:val="003077EF"/>
    <w:rsid w:val="00313E4D"/>
    <w:rsid w:val="00314ACA"/>
    <w:rsid w:val="003231DF"/>
    <w:rsid w:val="003254DB"/>
    <w:rsid w:val="0033213E"/>
    <w:rsid w:val="00332801"/>
    <w:rsid w:val="00335A74"/>
    <w:rsid w:val="00337C95"/>
    <w:rsid w:val="00341FE9"/>
    <w:rsid w:val="00343C2A"/>
    <w:rsid w:val="00343F73"/>
    <w:rsid w:val="00346075"/>
    <w:rsid w:val="003508D5"/>
    <w:rsid w:val="0035147B"/>
    <w:rsid w:val="00363088"/>
    <w:rsid w:val="0036315A"/>
    <w:rsid w:val="00363782"/>
    <w:rsid w:val="003765E3"/>
    <w:rsid w:val="00381252"/>
    <w:rsid w:val="00384587"/>
    <w:rsid w:val="003A31FB"/>
    <w:rsid w:val="003A3349"/>
    <w:rsid w:val="003B1260"/>
    <w:rsid w:val="003B7FE4"/>
    <w:rsid w:val="003E1E9B"/>
    <w:rsid w:val="003E450A"/>
    <w:rsid w:val="003F0B85"/>
    <w:rsid w:val="003F115D"/>
    <w:rsid w:val="003F19CC"/>
    <w:rsid w:val="003F1D02"/>
    <w:rsid w:val="003F7697"/>
    <w:rsid w:val="003F7B84"/>
    <w:rsid w:val="00400EBF"/>
    <w:rsid w:val="004020EC"/>
    <w:rsid w:val="00404345"/>
    <w:rsid w:val="004106FE"/>
    <w:rsid w:val="00411C22"/>
    <w:rsid w:val="004130B7"/>
    <w:rsid w:val="004154CD"/>
    <w:rsid w:val="00417CDD"/>
    <w:rsid w:val="00421657"/>
    <w:rsid w:val="00427B5F"/>
    <w:rsid w:val="00433D2B"/>
    <w:rsid w:val="004403F3"/>
    <w:rsid w:val="004408E8"/>
    <w:rsid w:val="0044159C"/>
    <w:rsid w:val="0044295B"/>
    <w:rsid w:val="00443BD5"/>
    <w:rsid w:val="00445391"/>
    <w:rsid w:val="00445646"/>
    <w:rsid w:val="00445AB2"/>
    <w:rsid w:val="00453FDE"/>
    <w:rsid w:val="00462AC4"/>
    <w:rsid w:val="00464F60"/>
    <w:rsid w:val="00465128"/>
    <w:rsid w:val="00465550"/>
    <w:rsid w:val="00484A14"/>
    <w:rsid w:val="00486FFA"/>
    <w:rsid w:val="00490578"/>
    <w:rsid w:val="00492FFC"/>
    <w:rsid w:val="004972BA"/>
    <w:rsid w:val="004A04F4"/>
    <w:rsid w:val="004A3EAA"/>
    <w:rsid w:val="004A4CA7"/>
    <w:rsid w:val="004A62C6"/>
    <w:rsid w:val="004A7BDA"/>
    <w:rsid w:val="004A7EE7"/>
    <w:rsid w:val="004B031C"/>
    <w:rsid w:val="004B04A6"/>
    <w:rsid w:val="004C2B5E"/>
    <w:rsid w:val="004C51F8"/>
    <w:rsid w:val="004D143E"/>
    <w:rsid w:val="004D4645"/>
    <w:rsid w:val="004D747F"/>
    <w:rsid w:val="004F07C6"/>
    <w:rsid w:val="004F0AB3"/>
    <w:rsid w:val="004F6290"/>
    <w:rsid w:val="004F71E9"/>
    <w:rsid w:val="004F7270"/>
    <w:rsid w:val="004F75DB"/>
    <w:rsid w:val="00501096"/>
    <w:rsid w:val="00512154"/>
    <w:rsid w:val="00515889"/>
    <w:rsid w:val="00523968"/>
    <w:rsid w:val="005262C0"/>
    <w:rsid w:val="00531B1E"/>
    <w:rsid w:val="00531DD3"/>
    <w:rsid w:val="0053261F"/>
    <w:rsid w:val="00533342"/>
    <w:rsid w:val="00533F15"/>
    <w:rsid w:val="00534ECD"/>
    <w:rsid w:val="005415DC"/>
    <w:rsid w:val="00542783"/>
    <w:rsid w:val="00543CE4"/>
    <w:rsid w:val="00551FFD"/>
    <w:rsid w:val="00553338"/>
    <w:rsid w:val="00553731"/>
    <w:rsid w:val="00560086"/>
    <w:rsid w:val="005629E8"/>
    <w:rsid w:val="00566D18"/>
    <w:rsid w:val="0057158B"/>
    <w:rsid w:val="00571EAE"/>
    <w:rsid w:val="005751BD"/>
    <w:rsid w:val="00575D7A"/>
    <w:rsid w:val="0057790B"/>
    <w:rsid w:val="0058211F"/>
    <w:rsid w:val="005A0316"/>
    <w:rsid w:val="005A79AD"/>
    <w:rsid w:val="005B0E12"/>
    <w:rsid w:val="005B57A9"/>
    <w:rsid w:val="005B60B5"/>
    <w:rsid w:val="005B655E"/>
    <w:rsid w:val="005C1F0B"/>
    <w:rsid w:val="005C3628"/>
    <w:rsid w:val="005C3F60"/>
    <w:rsid w:val="005C6E6E"/>
    <w:rsid w:val="005D3C82"/>
    <w:rsid w:val="005E086B"/>
    <w:rsid w:val="005E237B"/>
    <w:rsid w:val="005E6534"/>
    <w:rsid w:val="005E7130"/>
    <w:rsid w:val="005E7968"/>
    <w:rsid w:val="005F0BC8"/>
    <w:rsid w:val="005F1CFC"/>
    <w:rsid w:val="005F2378"/>
    <w:rsid w:val="005F2D36"/>
    <w:rsid w:val="005F63F4"/>
    <w:rsid w:val="005F7F02"/>
    <w:rsid w:val="006110C8"/>
    <w:rsid w:val="006140C4"/>
    <w:rsid w:val="006156B5"/>
    <w:rsid w:val="00624CC4"/>
    <w:rsid w:val="0062784C"/>
    <w:rsid w:val="00632269"/>
    <w:rsid w:val="00632F30"/>
    <w:rsid w:val="00643135"/>
    <w:rsid w:val="006457D8"/>
    <w:rsid w:val="00645D18"/>
    <w:rsid w:val="00647D42"/>
    <w:rsid w:val="00654A6B"/>
    <w:rsid w:val="0066294D"/>
    <w:rsid w:val="00674A50"/>
    <w:rsid w:val="00675479"/>
    <w:rsid w:val="00675A8A"/>
    <w:rsid w:val="00677265"/>
    <w:rsid w:val="006777AD"/>
    <w:rsid w:val="00677B69"/>
    <w:rsid w:val="006A1F28"/>
    <w:rsid w:val="006A519A"/>
    <w:rsid w:val="006A637B"/>
    <w:rsid w:val="006A7C9D"/>
    <w:rsid w:val="006B042F"/>
    <w:rsid w:val="006B0628"/>
    <w:rsid w:val="006B2A55"/>
    <w:rsid w:val="006B3BDA"/>
    <w:rsid w:val="006C2164"/>
    <w:rsid w:val="006D19D1"/>
    <w:rsid w:val="006D6EA8"/>
    <w:rsid w:val="006D7578"/>
    <w:rsid w:val="006E1389"/>
    <w:rsid w:val="006E3232"/>
    <w:rsid w:val="006E4819"/>
    <w:rsid w:val="006E7027"/>
    <w:rsid w:val="006F1D54"/>
    <w:rsid w:val="006F29AC"/>
    <w:rsid w:val="006F3942"/>
    <w:rsid w:val="006F647E"/>
    <w:rsid w:val="00700B51"/>
    <w:rsid w:val="00701AE1"/>
    <w:rsid w:val="00707918"/>
    <w:rsid w:val="007154F5"/>
    <w:rsid w:val="00722F24"/>
    <w:rsid w:val="00724FF8"/>
    <w:rsid w:val="0073131C"/>
    <w:rsid w:val="007327ED"/>
    <w:rsid w:val="00736A88"/>
    <w:rsid w:val="007371CE"/>
    <w:rsid w:val="00741A63"/>
    <w:rsid w:val="00743349"/>
    <w:rsid w:val="00743F4C"/>
    <w:rsid w:val="00751737"/>
    <w:rsid w:val="00751BF5"/>
    <w:rsid w:val="00752805"/>
    <w:rsid w:val="007564F0"/>
    <w:rsid w:val="007618C6"/>
    <w:rsid w:val="007649B3"/>
    <w:rsid w:val="00792205"/>
    <w:rsid w:val="00792A7C"/>
    <w:rsid w:val="007A053A"/>
    <w:rsid w:val="007A288F"/>
    <w:rsid w:val="007A33CD"/>
    <w:rsid w:val="007A574D"/>
    <w:rsid w:val="007A70CD"/>
    <w:rsid w:val="007A7C92"/>
    <w:rsid w:val="007B3033"/>
    <w:rsid w:val="007B7A45"/>
    <w:rsid w:val="007C28B9"/>
    <w:rsid w:val="007C5F23"/>
    <w:rsid w:val="007C66FA"/>
    <w:rsid w:val="007C6D05"/>
    <w:rsid w:val="007D0E8A"/>
    <w:rsid w:val="007D6D07"/>
    <w:rsid w:val="007D74A3"/>
    <w:rsid w:val="007E2745"/>
    <w:rsid w:val="007E65F8"/>
    <w:rsid w:val="007F0770"/>
    <w:rsid w:val="007F13A9"/>
    <w:rsid w:val="007F624B"/>
    <w:rsid w:val="007F6FFB"/>
    <w:rsid w:val="00800E76"/>
    <w:rsid w:val="00802233"/>
    <w:rsid w:val="00803A17"/>
    <w:rsid w:val="008070EE"/>
    <w:rsid w:val="00820D43"/>
    <w:rsid w:val="00822302"/>
    <w:rsid w:val="00827004"/>
    <w:rsid w:val="0083295A"/>
    <w:rsid w:val="00832ED8"/>
    <w:rsid w:val="00833ECC"/>
    <w:rsid w:val="008344F5"/>
    <w:rsid w:val="0084251C"/>
    <w:rsid w:val="008444BC"/>
    <w:rsid w:val="00851461"/>
    <w:rsid w:val="0085188B"/>
    <w:rsid w:val="008540AC"/>
    <w:rsid w:val="00856A41"/>
    <w:rsid w:val="0085726F"/>
    <w:rsid w:val="00862AF8"/>
    <w:rsid w:val="008632AA"/>
    <w:rsid w:val="0086576A"/>
    <w:rsid w:val="008676B0"/>
    <w:rsid w:val="0087229B"/>
    <w:rsid w:val="0087592E"/>
    <w:rsid w:val="00876E79"/>
    <w:rsid w:val="0087768C"/>
    <w:rsid w:val="008829AB"/>
    <w:rsid w:val="00884138"/>
    <w:rsid w:val="00885BF8"/>
    <w:rsid w:val="008867E7"/>
    <w:rsid w:val="00887B15"/>
    <w:rsid w:val="00892D6D"/>
    <w:rsid w:val="008940E2"/>
    <w:rsid w:val="00894DE7"/>
    <w:rsid w:val="00897852"/>
    <w:rsid w:val="008A0678"/>
    <w:rsid w:val="008A5256"/>
    <w:rsid w:val="008B3F21"/>
    <w:rsid w:val="008B5C0D"/>
    <w:rsid w:val="008B5D2A"/>
    <w:rsid w:val="008B7D3B"/>
    <w:rsid w:val="008C0F18"/>
    <w:rsid w:val="008C2624"/>
    <w:rsid w:val="008D29CB"/>
    <w:rsid w:val="008D3A16"/>
    <w:rsid w:val="008D5F70"/>
    <w:rsid w:val="008D6206"/>
    <w:rsid w:val="008E399A"/>
    <w:rsid w:val="008F10DD"/>
    <w:rsid w:val="008F516E"/>
    <w:rsid w:val="008F5B65"/>
    <w:rsid w:val="0090032A"/>
    <w:rsid w:val="00907C8C"/>
    <w:rsid w:val="00911E20"/>
    <w:rsid w:val="00915E13"/>
    <w:rsid w:val="009174AD"/>
    <w:rsid w:val="00920B21"/>
    <w:rsid w:val="009336AF"/>
    <w:rsid w:val="009365F5"/>
    <w:rsid w:val="00937797"/>
    <w:rsid w:val="009425B4"/>
    <w:rsid w:val="00946755"/>
    <w:rsid w:val="00952143"/>
    <w:rsid w:val="00961FCC"/>
    <w:rsid w:val="0096420D"/>
    <w:rsid w:val="009669D8"/>
    <w:rsid w:val="00966D2E"/>
    <w:rsid w:val="0097517C"/>
    <w:rsid w:val="00975379"/>
    <w:rsid w:val="00976D54"/>
    <w:rsid w:val="009770AB"/>
    <w:rsid w:val="00980E2D"/>
    <w:rsid w:val="00992866"/>
    <w:rsid w:val="00993DFC"/>
    <w:rsid w:val="00996F57"/>
    <w:rsid w:val="0099758F"/>
    <w:rsid w:val="009A0ACD"/>
    <w:rsid w:val="009A58C7"/>
    <w:rsid w:val="009A7282"/>
    <w:rsid w:val="009B072E"/>
    <w:rsid w:val="009B5BB2"/>
    <w:rsid w:val="009C28C3"/>
    <w:rsid w:val="009C375A"/>
    <w:rsid w:val="009C488F"/>
    <w:rsid w:val="009C6A3F"/>
    <w:rsid w:val="009C6C71"/>
    <w:rsid w:val="009C70C2"/>
    <w:rsid w:val="009D3D00"/>
    <w:rsid w:val="009D57E5"/>
    <w:rsid w:val="009D78EA"/>
    <w:rsid w:val="009E27B0"/>
    <w:rsid w:val="009E4C02"/>
    <w:rsid w:val="009E5872"/>
    <w:rsid w:val="009E5B42"/>
    <w:rsid w:val="009F062C"/>
    <w:rsid w:val="009F7FF5"/>
    <w:rsid w:val="00A204B2"/>
    <w:rsid w:val="00A22BFB"/>
    <w:rsid w:val="00A2316C"/>
    <w:rsid w:val="00A2459C"/>
    <w:rsid w:val="00A255F6"/>
    <w:rsid w:val="00A261EC"/>
    <w:rsid w:val="00A26657"/>
    <w:rsid w:val="00A31137"/>
    <w:rsid w:val="00A327A7"/>
    <w:rsid w:val="00A3316C"/>
    <w:rsid w:val="00A33AF2"/>
    <w:rsid w:val="00A36A16"/>
    <w:rsid w:val="00A36D61"/>
    <w:rsid w:val="00A3748E"/>
    <w:rsid w:val="00A4577C"/>
    <w:rsid w:val="00A46BDB"/>
    <w:rsid w:val="00A56F28"/>
    <w:rsid w:val="00A57013"/>
    <w:rsid w:val="00A6106A"/>
    <w:rsid w:val="00A674A2"/>
    <w:rsid w:val="00A71D50"/>
    <w:rsid w:val="00A7526D"/>
    <w:rsid w:val="00A75E3B"/>
    <w:rsid w:val="00A76708"/>
    <w:rsid w:val="00A7691A"/>
    <w:rsid w:val="00A80879"/>
    <w:rsid w:val="00A822BF"/>
    <w:rsid w:val="00A8328B"/>
    <w:rsid w:val="00A83671"/>
    <w:rsid w:val="00A8441C"/>
    <w:rsid w:val="00A84D2C"/>
    <w:rsid w:val="00A86200"/>
    <w:rsid w:val="00A920CA"/>
    <w:rsid w:val="00A932AA"/>
    <w:rsid w:val="00A93C74"/>
    <w:rsid w:val="00A93DCF"/>
    <w:rsid w:val="00A93E58"/>
    <w:rsid w:val="00A955AC"/>
    <w:rsid w:val="00A96FD2"/>
    <w:rsid w:val="00AA2666"/>
    <w:rsid w:val="00AA27B7"/>
    <w:rsid w:val="00AA2D99"/>
    <w:rsid w:val="00AB65D5"/>
    <w:rsid w:val="00AC6B99"/>
    <w:rsid w:val="00AD61F1"/>
    <w:rsid w:val="00AD6CB8"/>
    <w:rsid w:val="00AF3E4D"/>
    <w:rsid w:val="00B15D1B"/>
    <w:rsid w:val="00B17758"/>
    <w:rsid w:val="00B2201B"/>
    <w:rsid w:val="00B22507"/>
    <w:rsid w:val="00B245B0"/>
    <w:rsid w:val="00B323C2"/>
    <w:rsid w:val="00B36E2D"/>
    <w:rsid w:val="00B421C9"/>
    <w:rsid w:val="00B42D3D"/>
    <w:rsid w:val="00B43135"/>
    <w:rsid w:val="00B53E94"/>
    <w:rsid w:val="00B54429"/>
    <w:rsid w:val="00B548C8"/>
    <w:rsid w:val="00B54A23"/>
    <w:rsid w:val="00B62D8E"/>
    <w:rsid w:val="00B65C38"/>
    <w:rsid w:val="00B66150"/>
    <w:rsid w:val="00B6789C"/>
    <w:rsid w:val="00B7028E"/>
    <w:rsid w:val="00B74317"/>
    <w:rsid w:val="00B757C9"/>
    <w:rsid w:val="00B8681F"/>
    <w:rsid w:val="00B9121C"/>
    <w:rsid w:val="00B93B1B"/>
    <w:rsid w:val="00B9598A"/>
    <w:rsid w:val="00BA07EF"/>
    <w:rsid w:val="00BA3C71"/>
    <w:rsid w:val="00BA3C8B"/>
    <w:rsid w:val="00BA67A1"/>
    <w:rsid w:val="00BB1457"/>
    <w:rsid w:val="00BB4711"/>
    <w:rsid w:val="00BB519F"/>
    <w:rsid w:val="00BB603F"/>
    <w:rsid w:val="00BC0FCA"/>
    <w:rsid w:val="00BC3CE1"/>
    <w:rsid w:val="00BC7499"/>
    <w:rsid w:val="00BC7ED2"/>
    <w:rsid w:val="00BD08BD"/>
    <w:rsid w:val="00BD42F3"/>
    <w:rsid w:val="00BD5E2A"/>
    <w:rsid w:val="00BE075F"/>
    <w:rsid w:val="00BE23E8"/>
    <w:rsid w:val="00BF2A42"/>
    <w:rsid w:val="00BF2CD8"/>
    <w:rsid w:val="00BF3682"/>
    <w:rsid w:val="00BF3A9E"/>
    <w:rsid w:val="00BF5C7B"/>
    <w:rsid w:val="00C01096"/>
    <w:rsid w:val="00C01312"/>
    <w:rsid w:val="00C0589D"/>
    <w:rsid w:val="00C0784E"/>
    <w:rsid w:val="00C07DF5"/>
    <w:rsid w:val="00C11BDF"/>
    <w:rsid w:val="00C14152"/>
    <w:rsid w:val="00C15043"/>
    <w:rsid w:val="00C21E4E"/>
    <w:rsid w:val="00C23942"/>
    <w:rsid w:val="00C24204"/>
    <w:rsid w:val="00C24892"/>
    <w:rsid w:val="00C25D47"/>
    <w:rsid w:val="00C33646"/>
    <w:rsid w:val="00C42847"/>
    <w:rsid w:val="00C429A2"/>
    <w:rsid w:val="00C466F9"/>
    <w:rsid w:val="00C54B34"/>
    <w:rsid w:val="00C55EBE"/>
    <w:rsid w:val="00C60793"/>
    <w:rsid w:val="00C61363"/>
    <w:rsid w:val="00C61A11"/>
    <w:rsid w:val="00C61EB5"/>
    <w:rsid w:val="00C61F86"/>
    <w:rsid w:val="00C63C95"/>
    <w:rsid w:val="00C759DA"/>
    <w:rsid w:val="00C7684C"/>
    <w:rsid w:val="00C81614"/>
    <w:rsid w:val="00C845DD"/>
    <w:rsid w:val="00C849D1"/>
    <w:rsid w:val="00C915F3"/>
    <w:rsid w:val="00C929B2"/>
    <w:rsid w:val="00CA2932"/>
    <w:rsid w:val="00CA3007"/>
    <w:rsid w:val="00CB08B9"/>
    <w:rsid w:val="00CB5586"/>
    <w:rsid w:val="00CB66C9"/>
    <w:rsid w:val="00CB7428"/>
    <w:rsid w:val="00CC1F8E"/>
    <w:rsid w:val="00CC1F9F"/>
    <w:rsid w:val="00CC4BF6"/>
    <w:rsid w:val="00CC7BDF"/>
    <w:rsid w:val="00CD0650"/>
    <w:rsid w:val="00CD088D"/>
    <w:rsid w:val="00CD3961"/>
    <w:rsid w:val="00CE0D6E"/>
    <w:rsid w:val="00CE5119"/>
    <w:rsid w:val="00CE53B6"/>
    <w:rsid w:val="00CE5AF4"/>
    <w:rsid w:val="00CE7C7B"/>
    <w:rsid w:val="00CF0F57"/>
    <w:rsid w:val="00CF357B"/>
    <w:rsid w:val="00CF5186"/>
    <w:rsid w:val="00D00E94"/>
    <w:rsid w:val="00D03BD6"/>
    <w:rsid w:val="00D056E4"/>
    <w:rsid w:val="00D11175"/>
    <w:rsid w:val="00D16021"/>
    <w:rsid w:val="00D16FBB"/>
    <w:rsid w:val="00D30B8C"/>
    <w:rsid w:val="00D330E7"/>
    <w:rsid w:val="00D3581E"/>
    <w:rsid w:val="00D35F3C"/>
    <w:rsid w:val="00D369DF"/>
    <w:rsid w:val="00D370D0"/>
    <w:rsid w:val="00D410B2"/>
    <w:rsid w:val="00D42FF5"/>
    <w:rsid w:val="00D45ABC"/>
    <w:rsid w:val="00D51979"/>
    <w:rsid w:val="00D575E0"/>
    <w:rsid w:val="00D606B2"/>
    <w:rsid w:val="00D64479"/>
    <w:rsid w:val="00D65EC3"/>
    <w:rsid w:val="00D65EDB"/>
    <w:rsid w:val="00D668A5"/>
    <w:rsid w:val="00D809C2"/>
    <w:rsid w:val="00D85974"/>
    <w:rsid w:val="00D85A1C"/>
    <w:rsid w:val="00D866FC"/>
    <w:rsid w:val="00D904D6"/>
    <w:rsid w:val="00D9357A"/>
    <w:rsid w:val="00DA136F"/>
    <w:rsid w:val="00DB1420"/>
    <w:rsid w:val="00DB61B4"/>
    <w:rsid w:val="00DC39E7"/>
    <w:rsid w:val="00DC41C4"/>
    <w:rsid w:val="00DC72BD"/>
    <w:rsid w:val="00DD3A0E"/>
    <w:rsid w:val="00DD5E10"/>
    <w:rsid w:val="00DE2473"/>
    <w:rsid w:val="00DE384D"/>
    <w:rsid w:val="00DE4C82"/>
    <w:rsid w:val="00DF1BD1"/>
    <w:rsid w:val="00DF1C77"/>
    <w:rsid w:val="00DF3BD9"/>
    <w:rsid w:val="00DF421E"/>
    <w:rsid w:val="00DF47FC"/>
    <w:rsid w:val="00E017BB"/>
    <w:rsid w:val="00E04FE1"/>
    <w:rsid w:val="00E05648"/>
    <w:rsid w:val="00E06CA5"/>
    <w:rsid w:val="00E10389"/>
    <w:rsid w:val="00E15B78"/>
    <w:rsid w:val="00E15CCA"/>
    <w:rsid w:val="00E24BA3"/>
    <w:rsid w:val="00E25CCE"/>
    <w:rsid w:val="00E26B08"/>
    <w:rsid w:val="00E27E3C"/>
    <w:rsid w:val="00E368EE"/>
    <w:rsid w:val="00E5406A"/>
    <w:rsid w:val="00E62D49"/>
    <w:rsid w:val="00E65B9D"/>
    <w:rsid w:val="00E7318C"/>
    <w:rsid w:val="00E73CDD"/>
    <w:rsid w:val="00E76E69"/>
    <w:rsid w:val="00E77449"/>
    <w:rsid w:val="00E8340B"/>
    <w:rsid w:val="00E86B14"/>
    <w:rsid w:val="00E873F5"/>
    <w:rsid w:val="00E94532"/>
    <w:rsid w:val="00E97F35"/>
    <w:rsid w:val="00EA197E"/>
    <w:rsid w:val="00EA3DDE"/>
    <w:rsid w:val="00EA4257"/>
    <w:rsid w:val="00EA7405"/>
    <w:rsid w:val="00EA7586"/>
    <w:rsid w:val="00EB0A88"/>
    <w:rsid w:val="00EB3C87"/>
    <w:rsid w:val="00EB4EC3"/>
    <w:rsid w:val="00EB6BAE"/>
    <w:rsid w:val="00EC148A"/>
    <w:rsid w:val="00EC3AE3"/>
    <w:rsid w:val="00EC59B8"/>
    <w:rsid w:val="00ED10AE"/>
    <w:rsid w:val="00ED268C"/>
    <w:rsid w:val="00ED7B97"/>
    <w:rsid w:val="00ED7C64"/>
    <w:rsid w:val="00EE630E"/>
    <w:rsid w:val="00EE72B2"/>
    <w:rsid w:val="00EF27BC"/>
    <w:rsid w:val="00EF35C9"/>
    <w:rsid w:val="00EF4386"/>
    <w:rsid w:val="00EF6855"/>
    <w:rsid w:val="00EF710F"/>
    <w:rsid w:val="00EF774C"/>
    <w:rsid w:val="00F00111"/>
    <w:rsid w:val="00F01396"/>
    <w:rsid w:val="00F027BD"/>
    <w:rsid w:val="00F03408"/>
    <w:rsid w:val="00F1001D"/>
    <w:rsid w:val="00F10B0E"/>
    <w:rsid w:val="00F13D51"/>
    <w:rsid w:val="00F17D95"/>
    <w:rsid w:val="00F215EC"/>
    <w:rsid w:val="00F22B0C"/>
    <w:rsid w:val="00F37649"/>
    <w:rsid w:val="00F377B8"/>
    <w:rsid w:val="00F51908"/>
    <w:rsid w:val="00F57393"/>
    <w:rsid w:val="00F57F33"/>
    <w:rsid w:val="00F6034D"/>
    <w:rsid w:val="00F6443E"/>
    <w:rsid w:val="00F65282"/>
    <w:rsid w:val="00F7030D"/>
    <w:rsid w:val="00F724A3"/>
    <w:rsid w:val="00F75632"/>
    <w:rsid w:val="00F76A8D"/>
    <w:rsid w:val="00F80D02"/>
    <w:rsid w:val="00F85147"/>
    <w:rsid w:val="00F93821"/>
    <w:rsid w:val="00F93908"/>
    <w:rsid w:val="00FB1570"/>
    <w:rsid w:val="00FB1865"/>
    <w:rsid w:val="00FB6682"/>
    <w:rsid w:val="00FB6D03"/>
    <w:rsid w:val="00FC167A"/>
    <w:rsid w:val="00FC16FA"/>
    <w:rsid w:val="00FD7A6D"/>
    <w:rsid w:val="00FE09C6"/>
    <w:rsid w:val="00FE0F2D"/>
    <w:rsid w:val="00FE1EDB"/>
    <w:rsid w:val="00FE405B"/>
    <w:rsid w:val="00FE4DF3"/>
    <w:rsid w:val="00FE51BB"/>
    <w:rsid w:val="00FE55DF"/>
    <w:rsid w:val="00FF0279"/>
    <w:rsid w:val="00FF0C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 w:type="paragraph" w:customStyle="1" w:styleId="CharCharCharCharCharCharChar0">
    <w:name w:val="Char Char Char Char Char Char Char"/>
    <w:basedOn w:val="a"/>
    <w:rsid w:val="000729EA"/>
    <w:rPr>
      <w:rFonts w:ascii="Tahoma" w:hAnsi="Tahoma" w:cs="Times New Roman"/>
      <w:szCs w:val="20"/>
    </w:rPr>
  </w:style>
  <w:style w:type="paragraph" w:customStyle="1" w:styleId="CharCharCharCharCharCharChar1">
    <w:name w:val="Char Char Char Char Char Char Char"/>
    <w:basedOn w:val="a"/>
    <w:rsid w:val="00647D42"/>
    <w:rPr>
      <w:rFonts w:ascii="Tahoma" w:hAnsi="Tahoma" w:cs="Times New Roman"/>
      <w:szCs w:val="20"/>
    </w:rPr>
  </w:style>
  <w:style w:type="paragraph" w:customStyle="1" w:styleId="CharCharCharCharCharCharChar2">
    <w:name w:val="Char Char Char Char Char Char Char"/>
    <w:basedOn w:val="a"/>
    <w:rsid w:val="00E62D49"/>
    <w:rPr>
      <w:rFonts w:ascii="Tahoma" w:hAnsi="Tahoma"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__6.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__19.vsdx"/><Relationship Id="rId50" Type="http://schemas.openxmlformats.org/officeDocument/2006/relationships/image" Target="media/image21.emf"/><Relationship Id="rId55" Type="http://schemas.openxmlformats.org/officeDocument/2006/relationships/package" Target="embeddings/Microsoft_Visio___23.vsdx"/><Relationship Id="rId63" Type="http://schemas.openxmlformats.org/officeDocument/2006/relationships/header" Target="header1.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__10.vsdx"/><Relationship Id="rId11" Type="http://schemas.openxmlformats.org/officeDocument/2006/relationships/package" Target="embeddings/Microsoft_Visio___1.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__14.vsdx"/><Relationship Id="rId40" Type="http://schemas.openxmlformats.org/officeDocument/2006/relationships/image" Target="media/image16.emf"/><Relationship Id="rId45" Type="http://schemas.openxmlformats.org/officeDocument/2006/relationships/package" Target="embeddings/Microsoft_Visio___18.vsdx"/><Relationship Id="rId53" Type="http://schemas.openxmlformats.org/officeDocument/2006/relationships/package" Target="embeddings/Microsoft_Visio___22.vsdx"/><Relationship Id="rId58" Type="http://schemas.openxmlformats.org/officeDocument/2006/relationships/image" Target="media/image25.emf"/><Relationship Id="rId66"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27.jpg"/><Relationship Id="rId19" Type="http://schemas.openxmlformats.org/officeDocument/2006/relationships/package" Target="embeddings/Microsoft_Visio___5.vs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9.vsdx"/><Relationship Id="rId30" Type="http://schemas.openxmlformats.org/officeDocument/2006/relationships/image" Target="media/image11.emf"/><Relationship Id="rId35" Type="http://schemas.openxmlformats.org/officeDocument/2006/relationships/package" Target="embeddings/Microsoft_Visio___13.vsdx"/><Relationship Id="rId43" Type="http://schemas.openxmlformats.org/officeDocument/2006/relationships/package" Target="embeddings/Microsoft_Visio___17.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header" Target="header2.xml"/><Relationship Id="rId8" Type="http://schemas.openxmlformats.org/officeDocument/2006/relationships/footer" Target="footer1.xml"/><Relationship Id="rId51" Type="http://schemas.openxmlformats.org/officeDocument/2006/relationships/package" Target="embeddings/Microsoft_Visio___21.vsdx"/><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package" Target="embeddings/Microsoft_Visio___12.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__25.vsdx"/><Relationship Id="rId67"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package" Target="embeddings/Microsoft_Visio___16.vsdx"/><Relationship Id="rId54" Type="http://schemas.openxmlformats.org/officeDocument/2006/relationships/image" Target="media/image23.emf"/><Relationship Id="rId62"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__20.vsdx"/><Relationship Id="rId57" Type="http://schemas.openxmlformats.org/officeDocument/2006/relationships/package" Target="embeddings/Microsoft_Visio___24.vsdx"/><Relationship Id="rId10" Type="http://schemas.openxmlformats.org/officeDocument/2006/relationships/image" Target="media/image1.emf"/><Relationship Id="rId31" Type="http://schemas.openxmlformats.org/officeDocument/2006/relationships/package" Target="embeddings/Microsoft_Visio___11.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png"/><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package" Target="embeddings/Microsoft_Visio___2.vsdx"/><Relationship Id="rId18" Type="http://schemas.openxmlformats.org/officeDocument/2006/relationships/image" Target="media/image5.emf"/><Relationship Id="rId39" Type="http://schemas.openxmlformats.org/officeDocument/2006/relationships/package" Target="embeddings/Microsoft_Visio___1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485BFE-B89B-4FA2-B104-CEF2D6F2CB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02</TotalTime>
  <Pages>85</Pages>
  <Words>18038</Words>
  <Characters>102819</Characters>
  <Application>Microsoft Office Word</Application>
  <DocSecurity>0</DocSecurity>
  <Lines>856</Lines>
  <Paragraphs>241</Paragraphs>
  <ScaleCrop>false</ScaleCrop>
  <Company/>
  <LinksUpToDate>false</LinksUpToDate>
  <CharactersWithSpaces>1206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695</cp:revision>
  <cp:lastPrinted>2017-06-04T04:15:00Z</cp:lastPrinted>
  <dcterms:created xsi:type="dcterms:W3CDTF">2017-05-22T06:07:00Z</dcterms:created>
  <dcterms:modified xsi:type="dcterms:W3CDTF">2017-06-04T05:56:00Z</dcterms:modified>
</cp:coreProperties>
</file>